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E498570" w14:textId="2B57220F" w:rsidR="007249CA" w:rsidRPr="000A3E69" w:rsidRDefault="007249CA" w:rsidP="007249CA">
      <w:pPr>
        <w:pStyle w:val="1"/>
        <w:rPr>
          <w:sz w:val="28"/>
          <w:szCs w:val="28"/>
        </w:rPr>
      </w:pPr>
      <w:r w:rsidRPr="000A3E69">
        <w:rPr>
          <w:sz w:val="28"/>
          <w:szCs w:val="28"/>
        </w:rPr>
        <w:t xml:space="preserve">Тема </w:t>
      </w:r>
      <w:r>
        <w:rPr>
          <w:sz w:val="28"/>
          <w:szCs w:val="28"/>
        </w:rPr>
        <w:t>6</w:t>
      </w:r>
      <w:r w:rsidRPr="000A3E69">
        <w:rPr>
          <w:sz w:val="28"/>
          <w:szCs w:val="28"/>
        </w:rPr>
        <w:t xml:space="preserve">: «Обработка </w:t>
      </w:r>
      <w:r>
        <w:rPr>
          <w:sz w:val="28"/>
          <w:szCs w:val="28"/>
        </w:rPr>
        <w:t>двумерных</w:t>
      </w:r>
      <w:r w:rsidRPr="000A3E69">
        <w:rPr>
          <w:sz w:val="28"/>
          <w:szCs w:val="28"/>
        </w:rPr>
        <w:t xml:space="preserve"> массивов»</w:t>
      </w:r>
    </w:p>
    <w:p w14:paraId="6356998B" w14:textId="5BA53F7F" w:rsidR="004D0B0B" w:rsidRP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b/>
          <w:bCs/>
          <w:sz w:val="24"/>
          <w:szCs w:val="24"/>
        </w:rPr>
        <w:t>Цель работы</w:t>
      </w:r>
      <w:proofErr w:type="gramStart"/>
      <w:r w:rsidRPr="007249CA">
        <w:rPr>
          <w:rFonts w:ascii="Times New Roman" w:hAnsi="Times New Roman" w:cs="Times New Roman"/>
          <w:b/>
          <w:bCs/>
          <w:sz w:val="24"/>
          <w:szCs w:val="24"/>
        </w:rPr>
        <w:t>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249CA">
        <w:rPr>
          <w:rFonts w:ascii="Times New Roman" w:hAnsi="Times New Roman" w:cs="Times New Roman"/>
          <w:sz w:val="24"/>
          <w:szCs w:val="24"/>
        </w:rPr>
        <w:t>Получить</w:t>
      </w:r>
      <w:proofErr w:type="gramEnd"/>
      <w:r w:rsidRPr="007249CA">
        <w:rPr>
          <w:rFonts w:ascii="Times New Roman" w:hAnsi="Times New Roman" w:cs="Times New Roman"/>
          <w:sz w:val="24"/>
          <w:szCs w:val="24"/>
        </w:rPr>
        <w:t xml:space="preserve"> практические навыки разработки проектов по обработке двумерных массивов.</w:t>
      </w:r>
    </w:p>
    <w:p w14:paraId="2390D7E1" w14:textId="43EF2126" w:rsidR="007A6664" w:rsidRP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7249CA">
        <w:rPr>
          <w:rFonts w:ascii="Times New Roman" w:hAnsi="Times New Roman" w:cs="Times New Roman"/>
          <w:b/>
          <w:bCs/>
          <w:sz w:val="24"/>
          <w:szCs w:val="24"/>
        </w:rPr>
        <w:t>Задание 1. Тестирование и использование средств профилирования</w:t>
      </w:r>
    </w:p>
    <w:p w14:paraId="3562903A" w14:textId="4DC9C9CD" w:rsidR="007249CA" w:rsidRP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sz w:val="24"/>
          <w:szCs w:val="24"/>
        </w:rPr>
        <w:t>Разработать собственные методы по обработке массива в соответствие с вашим вариантом. Методы поместить в дополнительный класс.</w:t>
      </w:r>
    </w:p>
    <w:p w14:paraId="4185A196" w14:textId="63D06BF0" w:rsidR="007249CA" w:rsidRP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sz w:val="24"/>
          <w:szCs w:val="24"/>
        </w:rPr>
        <w:t xml:space="preserve">Создайте тест-кейсы для тестирования собственных методов. </w:t>
      </w:r>
    </w:p>
    <w:p w14:paraId="47D77B4E" w14:textId="514FA1BA" w:rsid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sz w:val="24"/>
          <w:szCs w:val="24"/>
        </w:rPr>
        <w:t>Подготовьте контрольные примеры. Для тестирования одного метода может понадобится несколько тестов. Обязательно отдельно тестируйте исключения, которые могут возникнуть в процессе выполнения вашего метода.</w:t>
      </w:r>
    </w:p>
    <w:p w14:paraId="76FC37C1" w14:textId="268C2E42" w:rsidR="007249CA" w:rsidRPr="00B16999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16999">
        <w:rPr>
          <w:rFonts w:ascii="Times New Roman" w:hAnsi="Times New Roman" w:cs="Times New Roman"/>
          <w:b/>
          <w:bCs/>
          <w:sz w:val="24"/>
          <w:szCs w:val="24"/>
        </w:rPr>
        <w:t>Задание 2. Основной проект</w:t>
      </w:r>
    </w:p>
    <w:p w14:paraId="6AD757DD" w14:textId="3F6264AF" w:rsidR="007249CA" w:rsidRDefault="007249CA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249CA">
        <w:rPr>
          <w:rFonts w:ascii="Times New Roman" w:hAnsi="Times New Roman" w:cs="Times New Roman"/>
          <w:sz w:val="24"/>
          <w:szCs w:val="24"/>
        </w:rPr>
        <w:t>Выполнить конструирование пользовательского интерфейса для организации ввода двумерного массива двумя способами: случайным образом или вручную. Отладить программу, выполняющую ввод массива двумя способами.</w:t>
      </w:r>
      <w:r w:rsidR="00B16999">
        <w:rPr>
          <w:rFonts w:ascii="Times New Roman" w:hAnsi="Times New Roman" w:cs="Times New Roman"/>
          <w:sz w:val="24"/>
          <w:szCs w:val="24"/>
        </w:rPr>
        <w:t xml:space="preserve"> </w:t>
      </w:r>
      <w:r w:rsidR="00B16999" w:rsidRPr="00B16999">
        <w:rPr>
          <w:rFonts w:ascii="Times New Roman" w:hAnsi="Times New Roman" w:cs="Times New Roman"/>
          <w:sz w:val="24"/>
          <w:szCs w:val="24"/>
        </w:rPr>
        <w:t>Размер массива запрашивается у пользователя. Для работы с массивом надо предусмотреть на форме таблицу, размер которой может задаваться в процессе выполнения программы. Размеры таблицы должны изменяться интерактивно при каждом изменении значений количества строк и столбцов. Заполнение массива может происходить при помощи генератора случайных чисел либо с клавиатуры пользователем. Для выбора режима заполнения используйте переключатели «зависимые кнопки выбора».</w:t>
      </w:r>
    </w:p>
    <w:p w14:paraId="7FDA7DE9" w14:textId="7BAA5310" w:rsidR="007249CA" w:rsidRPr="00B16999" w:rsidRDefault="00B16999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16999">
        <w:rPr>
          <w:rFonts w:ascii="Times New Roman" w:hAnsi="Times New Roman" w:cs="Times New Roman"/>
          <w:b/>
          <w:bCs/>
          <w:sz w:val="24"/>
          <w:szCs w:val="24"/>
        </w:rPr>
        <w:t>Задание 3. Сервисные функции</w:t>
      </w:r>
    </w:p>
    <w:p w14:paraId="504195C8" w14:textId="60D0DF15" w:rsidR="00B16999" w:rsidRDefault="00B16999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обавьте в проект проверку нажатых клавиш в режиме ручного ввода.</w:t>
      </w:r>
    </w:p>
    <w:p w14:paraId="480B0AEF" w14:textId="197BA997" w:rsidR="00B16999" w:rsidRDefault="00B16999" w:rsidP="007249C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ополните проект таким образом, чтобы в таблице окрашивались </w:t>
      </w:r>
      <w:r w:rsidRPr="00B16999">
        <w:rPr>
          <w:rFonts w:ascii="Times New Roman" w:hAnsi="Times New Roman" w:cs="Times New Roman"/>
          <w:sz w:val="24"/>
          <w:szCs w:val="24"/>
        </w:rPr>
        <w:t>некоторые ячейки (строки, столбцы), чтобы выделить те значения, которые нужно было найти или которые изменялись в соответствие с вашим вариантом.</w:t>
      </w:r>
    </w:p>
    <w:p w14:paraId="2615712E" w14:textId="77777777" w:rsidR="00B16999" w:rsidRPr="00B16999" w:rsidRDefault="00B16999" w:rsidP="00B16999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B16999">
        <w:rPr>
          <w:rFonts w:ascii="Times New Roman" w:hAnsi="Times New Roman" w:cs="Times New Roman"/>
          <w:b/>
          <w:bCs/>
          <w:sz w:val="24"/>
          <w:szCs w:val="24"/>
        </w:rPr>
        <w:t>Вариант 10</w:t>
      </w:r>
    </w:p>
    <w:p w14:paraId="3825CC4A" w14:textId="67606D70" w:rsidR="00B16999" w:rsidRDefault="00B16999" w:rsidP="00B1699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16999">
        <w:rPr>
          <w:rFonts w:ascii="Times New Roman" w:hAnsi="Times New Roman" w:cs="Times New Roman"/>
          <w:sz w:val="24"/>
          <w:szCs w:val="24"/>
        </w:rPr>
        <w:t>Заполнить двумерный числовой массив целыми числами. Найти и вывести на экран максимальные элементы каждой строки массива, и исключить из массива строки, где максимальный элемент стоит в конце строки.</w:t>
      </w:r>
    </w:p>
    <w:p w14:paraId="79535CDE" w14:textId="0E1EA22B" w:rsidR="00B16999" w:rsidRDefault="00B1699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896488F" w14:textId="586A41DB" w:rsidR="00B16999" w:rsidRPr="00B16999" w:rsidRDefault="00B16999" w:rsidP="00B1699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16999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полнение задания</w:t>
      </w:r>
    </w:p>
    <w:p w14:paraId="7A780201" w14:textId="4072C9C8" w:rsidR="00B16999" w:rsidRPr="00C9643E" w:rsidRDefault="00B16999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Проектирование пользовательского интерфейса</w:t>
      </w:r>
    </w:p>
    <w:p w14:paraId="55281D63" w14:textId="6D58F798" w:rsidR="00B16999" w:rsidRDefault="00B16999" w:rsidP="001106A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нешний вид проекта представлен на рисунке 1.1, значения изменённых свойств компонентов представлены в таблице 2.1.</w:t>
      </w:r>
    </w:p>
    <w:p w14:paraId="091F86EC" w14:textId="4B566FD1" w:rsidR="001106AE" w:rsidRDefault="009836B2" w:rsidP="009836B2">
      <w:pPr>
        <w:spacing w:after="0" w:line="360" w:lineRule="auto"/>
        <w:jc w:val="center"/>
      </w:pPr>
      <w:r>
        <w:object w:dxaOrig="12511" w:dyaOrig="7246" w14:anchorId="4F95B1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270.45pt" o:ole="">
            <v:imagedata r:id="rId8" o:title=""/>
          </v:shape>
          <o:OLEObject Type="Embed" ProgID="Visio.Drawing.15" ShapeID="_x0000_i1025" DrawAspect="Content" ObjectID="_1779988428" r:id="rId9"/>
        </w:object>
      </w:r>
    </w:p>
    <w:p w14:paraId="55784A0C" w14:textId="79FC9419" w:rsidR="009836B2" w:rsidRPr="009836B2" w:rsidRDefault="009836B2" w:rsidP="009836B2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Рис. 1.1. Внешний вид проекта на этапе конструирования интерфейса</w:t>
      </w:r>
    </w:p>
    <w:p w14:paraId="5D1C154E" w14:textId="71B16F31" w:rsidR="001106AE" w:rsidRPr="00C9643E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Свойства компонентов формы</w:t>
      </w:r>
    </w:p>
    <w:p w14:paraId="3F039B32" w14:textId="31E87C69" w:rsidR="009743B6" w:rsidRDefault="009743B6" w:rsidP="009743B6">
      <w:pPr>
        <w:spacing w:after="0" w:line="360" w:lineRule="auto"/>
        <w:ind w:left="709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аблица 2.1. Значения свойств, установленные на этапе конструирования интерфейса формы </w:t>
      </w:r>
      <w:r>
        <w:rPr>
          <w:rFonts w:ascii="Times New Roman" w:hAnsi="Times New Roman" w:cs="Times New Roman"/>
          <w:sz w:val="24"/>
          <w:szCs w:val="24"/>
          <w:lang w:val="en-US"/>
        </w:rPr>
        <w:t>Form</w:t>
      </w:r>
      <w:r w:rsidRPr="009743B6">
        <w:rPr>
          <w:rFonts w:ascii="Times New Roman" w:hAnsi="Times New Roman" w:cs="Times New Roman"/>
          <w:sz w:val="24"/>
          <w:szCs w:val="24"/>
        </w:rPr>
        <w:t>1</w:t>
      </w:r>
    </w:p>
    <w:tbl>
      <w:tblPr>
        <w:tblStyle w:val="a8"/>
        <w:tblW w:w="0" w:type="auto"/>
        <w:tblInd w:w="709" w:type="dxa"/>
        <w:tblLook w:val="04A0" w:firstRow="1" w:lastRow="0" w:firstColumn="1" w:lastColumn="0" w:noHBand="0" w:noVBand="1"/>
      </w:tblPr>
      <w:tblGrid>
        <w:gridCol w:w="2317"/>
        <w:gridCol w:w="3043"/>
        <w:gridCol w:w="3276"/>
      </w:tblGrid>
      <w:tr w:rsidR="009743B6" w14:paraId="02B77AB6" w14:textId="77777777" w:rsidTr="005106FF">
        <w:trPr>
          <w:tblHeader/>
        </w:trPr>
        <w:tc>
          <w:tcPr>
            <w:tcW w:w="2317" w:type="dxa"/>
          </w:tcPr>
          <w:p w14:paraId="3F0BBBD7" w14:textId="36ADCC34" w:rsidR="009743B6" w:rsidRPr="009743B6" w:rsidRDefault="009743B6" w:rsidP="009743B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компонента</w:t>
            </w:r>
          </w:p>
        </w:tc>
        <w:tc>
          <w:tcPr>
            <w:tcW w:w="3043" w:type="dxa"/>
          </w:tcPr>
          <w:p w14:paraId="4031FE53" w14:textId="53F97991" w:rsidR="009743B6" w:rsidRPr="009743B6" w:rsidRDefault="009743B6" w:rsidP="009743B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войства</w:t>
            </w:r>
          </w:p>
        </w:tc>
        <w:tc>
          <w:tcPr>
            <w:tcW w:w="3276" w:type="dxa"/>
          </w:tcPr>
          <w:p w14:paraId="58F67A1C" w14:textId="47F44967" w:rsidR="009743B6" w:rsidRPr="009743B6" w:rsidRDefault="009743B6" w:rsidP="009743B6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Значения</w:t>
            </w:r>
          </w:p>
        </w:tc>
      </w:tr>
      <w:tr w:rsidR="005106FF" w14:paraId="16CFF2C6" w14:textId="77777777" w:rsidTr="005106FF">
        <w:tc>
          <w:tcPr>
            <w:tcW w:w="2317" w:type="dxa"/>
            <w:vMerge w:val="restart"/>
          </w:tcPr>
          <w:p w14:paraId="53EB593B" w14:textId="50D8CAF4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rm1</w:t>
            </w:r>
          </w:p>
        </w:tc>
        <w:tc>
          <w:tcPr>
            <w:tcW w:w="3043" w:type="dxa"/>
          </w:tcPr>
          <w:p w14:paraId="06CB005C" w14:textId="41058A2C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  <w:proofErr w:type="spellEnd"/>
          </w:p>
        </w:tc>
        <w:tc>
          <w:tcPr>
            <w:tcW w:w="3276" w:type="dxa"/>
          </w:tcPr>
          <w:p w14:paraId="34D97E52" w14:textId="74A35434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FixedSingle</w:t>
            </w:r>
            <w:proofErr w:type="spellEnd"/>
          </w:p>
        </w:tc>
      </w:tr>
      <w:tr w:rsidR="005106FF" w14:paraId="711ABB88" w14:textId="77777777" w:rsidTr="005106FF">
        <w:tc>
          <w:tcPr>
            <w:tcW w:w="2317" w:type="dxa"/>
            <w:vMerge/>
          </w:tcPr>
          <w:p w14:paraId="6BBB30CD" w14:textId="7777777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074C260E" w14:textId="5DF45E30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3276" w:type="dxa"/>
          </w:tcPr>
          <w:p w14:paraId="0F5CAB0D" w14:textId="6A3858D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Поиск максимальных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1DFD376B" w14:textId="77777777" w:rsidTr="005106FF">
        <w:tc>
          <w:tcPr>
            <w:tcW w:w="2317" w:type="dxa"/>
            <w:vMerge/>
          </w:tcPr>
          <w:p w14:paraId="5BA0B5A0" w14:textId="7777777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3F64927E" w14:textId="6289529C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aximizeBox</w:t>
            </w:r>
            <w:proofErr w:type="spellEnd"/>
          </w:p>
        </w:tc>
        <w:tc>
          <w:tcPr>
            <w:tcW w:w="3276" w:type="dxa"/>
          </w:tcPr>
          <w:p w14:paraId="1054BDAC" w14:textId="04FEA14A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  <w:proofErr w:type="spellEnd"/>
          </w:p>
        </w:tc>
      </w:tr>
      <w:tr w:rsidR="005106FF" w14:paraId="002CC3A1" w14:textId="77777777" w:rsidTr="005106FF">
        <w:tc>
          <w:tcPr>
            <w:tcW w:w="2317" w:type="dxa"/>
            <w:vMerge/>
          </w:tcPr>
          <w:p w14:paraId="504AFEC6" w14:textId="7777777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681CE1A5" w14:textId="5D01D74B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inimizeBox</w:t>
            </w:r>
            <w:proofErr w:type="spellEnd"/>
          </w:p>
        </w:tc>
        <w:tc>
          <w:tcPr>
            <w:tcW w:w="3276" w:type="dxa"/>
          </w:tcPr>
          <w:p w14:paraId="3709707A" w14:textId="77B9C0F8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  <w:proofErr w:type="spellEnd"/>
          </w:p>
        </w:tc>
      </w:tr>
      <w:tr w:rsidR="005106FF" w14:paraId="1E17CC1F" w14:textId="77777777" w:rsidTr="005106FF">
        <w:tc>
          <w:tcPr>
            <w:tcW w:w="2317" w:type="dxa"/>
            <w:vMerge w:val="restart"/>
          </w:tcPr>
          <w:p w14:paraId="2EE04FCF" w14:textId="146C00EA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mericUpDown1</w:t>
            </w:r>
          </w:p>
        </w:tc>
        <w:tc>
          <w:tcPr>
            <w:tcW w:w="3043" w:type="dxa"/>
          </w:tcPr>
          <w:p w14:paraId="6E6284D9" w14:textId="6F6A827C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aximum</w:t>
            </w:r>
            <w:proofErr w:type="spellEnd"/>
          </w:p>
        </w:tc>
        <w:tc>
          <w:tcPr>
            <w:tcW w:w="3276" w:type="dxa"/>
          </w:tcPr>
          <w:p w14:paraId="548F7211" w14:textId="1AA49F88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5106FF" w14:paraId="6F63A910" w14:textId="77777777" w:rsidTr="005106FF">
        <w:tc>
          <w:tcPr>
            <w:tcW w:w="2317" w:type="dxa"/>
            <w:vMerge/>
          </w:tcPr>
          <w:p w14:paraId="4B79EDF3" w14:textId="7777777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1FAA5267" w14:textId="06D04E31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inimum</w:t>
            </w:r>
            <w:proofErr w:type="spellEnd"/>
          </w:p>
        </w:tc>
        <w:tc>
          <w:tcPr>
            <w:tcW w:w="3276" w:type="dxa"/>
          </w:tcPr>
          <w:p w14:paraId="64280C10" w14:textId="005459CA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106FF" w14:paraId="3A84364B" w14:textId="77777777" w:rsidTr="005106FF">
        <w:tc>
          <w:tcPr>
            <w:tcW w:w="2317" w:type="dxa"/>
            <w:vMerge w:val="restart"/>
          </w:tcPr>
          <w:p w14:paraId="2BEBBE1C" w14:textId="0A127389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umericUpDow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043" w:type="dxa"/>
          </w:tcPr>
          <w:p w14:paraId="0DE8F3D1" w14:textId="21A689FF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aximum</w:t>
            </w:r>
            <w:proofErr w:type="spellEnd"/>
          </w:p>
        </w:tc>
        <w:tc>
          <w:tcPr>
            <w:tcW w:w="3276" w:type="dxa"/>
          </w:tcPr>
          <w:p w14:paraId="3CDE62E1" w14:textId="0D08CD9D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</w:tr>
      <w:tr w:rsidR="005106FF" w14:paraId="74092286" w14:textId="77777777" w:rsidTr="005106FF">
        <w:tc>
          <w:tcPr>
            <w:tcW w:w="2317" w:type="dxa"/>
            <w:vMerge/>
          </w:tcPr>
          <w:p w14:paraId="5FAB838E" w14:textId="7777777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51E2C982" w14:textId="25C4A893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Minimum</w:t>
            </w:r>
            <w:proofErr w:type="spellEnd"/>
          </w:p>
        </w:tc>
        <w:tc>
          <w:tcPr>
            <w:tcW w:w="3276" w:type="dxa"/>
          </w:tcPr>
          <w:p w14:paraId="045961CA" w14:textId="0483CD26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9743B6" w14:paraId="1100A753" w14:textId="77777777" w:rsidTr="005106FF">
        <w:tc>
          <w:tcPr>
            <w:tcW w:w="2317" w:type="dxa"/>
          </w:tcPr>
          <w:p w14:paraId="256393FB" w14:textId="6434DD7B" w:rsidR="009743B6" w:rsidRPr="009743B6" w:rsidRDefault="009743B6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adioButton1</w:t>
            </w:r>
          </w:p>
        </w:tc>
        <w:tc>
          <w:tcPr>
            <w:tcW w:w="3043" w:type="dxa"/>
          </w:tcPr>
          <w:p w14:paraId="7830CB10" w14:textId="1594478B" w:rsidR="009743B6" w:rsidRPr="009743B6" w:rsidRDefault="009743B6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Checked</w:t>
            </w:r>
            <w:proofErr w:type="spellEnd"/>
          </w:p>
        </w:tc>
        <w:tc>
          <w:tcPr>
            <w:tcW w:w="3276" w:type="dxa"/>
          </w:tcPr>
          <w:p w14:paraId="02EB1E93" w14:textId="0639E45E" w:rsidR="009743B6" w:rsidRPr="009743B6" w:rsidRDefault="009743B6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rue</w:t>
            </w:r>
          </w:p>
        </w:tc>
      </w:tr>
      <w:tr w:rsidR="005106FF" w14:paraId="2C15FD3F" w14:textId="77777777" w:rsidTr="005106FF">
        <w:tc>
          <w:tcPr>
            <w:tcW w:w="2317" w:type="dxa"/>
            <w:vMerge w:val="restart"/>
          </w:tcPr>
          <w:p w14:paraId="37B08538" w14:textId="0DF6F633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2</w:t>
            </w:r>
          </w:p>
        </w:tc>
        <w:tc>
          <w:tcPr>
            <w:tcW w:w="3043" w:type="dxa"/>
          </w:tcPr>
          <w:p w14:paraId="09F38B71" w14:textId="6739971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  <w:proofErr w:type="spellEnd"/>
          </w:p>
        </w:tc>
        <w:tc>
          <w:tcPr>
            <w:tcW w:w="3276" w:type="dxa"/>
          </w:tcPr>
          <w:p w14:paraId="5F391636" w14:textId="053C9172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Заполн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0D07D839" w14:textId="77777777" w:rsidTr="005106FF">
        <w:tc>
          <w:tcPr>
            <w:tcW w:w="2317" w:type="dxa"/>
            <w:vMerge/>
          </w:tcPr>
          <w:p w14:paraId="75DC151B" w14:textId="0C138023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1722A406" w14:textId="365247D2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abled</w:t>
            </w:r>
          </w:p>
        </w:tc>
        <w:tc>
          <w:tcPr>
            <w:tcW w:w="3276" w:type="dxa"/>
          </w:tcPr>
          <w:p w14:paraId="26FB2D5C" w14:textId="656B6DDF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20AC3F7D" w14:textId="77777777" w:rsidTr="005106FF">
        <w:tc>
          <w:tcPr>
            <w:tcW w:w="2317" w:type="dxa"/>
            <w:vMerge w:val="restart"/>
          </w:tcPr>
          <w:p w14:paraId="3766A1B5" w14:textId="2178A35C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3043" w:type="dxa"/>
          </w:tcPr>
          <w:p w14:paraId="77566D99" w14:textId="1CF1629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49B78669" w14:textId="7C236659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Вычислит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6B64DEEC" w14:textId="77777777" w:rsidTr="005106FF">
        <w:tc>
          <w:tcPr>
            <w:tcW w:w="2317" w:type="dxa"/>
            <w:vMerge/>
          </w:tcPr>
          <w:p w14:paraId="334F0752" w14:textId="7777777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79D89DD7" w14:textId="6DDF2674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9743B6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sible</w:t>
            </w:r>
          </w:p>
        </w:tc>
        <w:tc>
          <w:tcPr>
            <w:tcW w:w="3276" w:type="dxa"/>
          </w:tcPr>
          <w:p w14:paraId="062C4522" w14:textId="72D6F232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proofErr w:type="spellStart"/>
            <w:r w:rsidRPr="009743B6">
              <w:rPr>
                <w:rFonts w:ascii="Times New Roman" w:hAnsi="Times New Roman" w:cs="Times New Roman"/>
                <w:sz w:val="24"/>
                <w:szCs w:val="24"/>
              </w:rPr>
              <w:t>alse</w:t>
            </w:r>
            <w:proofErr w:type="spellEnd"/>
          </w:p>
        </w:tc>
      </w:tr>
      <w:tr w:rsidR="005106FF" w14:paraId="64972289" w14:textId="77777777" w:rsidTr="005106FF">
        <w:tc>
          <w:tcPr>
            <w:tcW w:w="2317" w:type="dxa"/>
            <w:vMerge/>
          </w:tcPr>
          <w:p w14:paraId="39066988" w14:textId="77777777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460B55D5" w14:textId="56BE002C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nabled</w:t>
            </w:r>
          </w:p>
        </w:tc>
        <w:tc>
          <w:tcPr>
            <w:tcW w:w="3276" w:type="dxa"/>
          </w:tcPr>
          <w:p w14:paraId="3BE89489" w14:textId="1701E665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28A761BF" w14:textId="77777777" w:rsidTr="005106FF">
        <w:tc>
          <w:tcPr>
            <w:tcW w:w="2317" w:type="dxa"/>
          </w:tcPr>
          <w:p w14:paraId="04766C57" w14:textId="668DB14F" w:rsidR="005106FF" w:rsidRPr="009743B6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1</w:t>
            </w:r>
          </w:p>
        </w:tc>
        <w:tc>
          <w:tcPr>
            <w:tcW w:w="3043" w:type="dxa"/>
          </w:tcPr>
          <w:p w14:paraId="4E26E85F" w14:textId="47F1E212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45AD6924" w14:textId="370A98C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Строк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348923F3" w14:textId="77777777" w:rsidTr="005106FF">
        <w:tc>
          <w:tcPr>
            <w:tcW w:w="2317" w:type="dxa"/>
          </w:tcPr>
          <w:p w14:paraId="40C2A412" w14:textId="2DB8F5E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2</w:t>
            </w:r>
          </w:p>
        </w:tc>
        <w:tc>
          <w:tcPr>
            <w:tcW w:w="3043" w:type="dxa"/>
          </w:tcPr>
          <w:p w14:paraId="061D2F84" w14:textId="13B44C9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28B4A0CA" w14:textId="4038CF72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Столбцов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585E3627" w14:textId="77777777" w:rsidTr="005106FF">
        <w:tc>
          <w:tcPr>
            <w:tcW w:w="2317" w:type="dxa"/>
            <w:vMerge w:val="restart"/>
          </w:tcPr>
          <w:p w14:paraId="1FA5F62C" w14:textId="1A08678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3</w:t>
            </w:r>
          </w:p>
        </w:tc>
        <w:tc>
          <w:tcPr>
            <w:tcW w:w="3043" w:type="dxa"/>
          </w:tcPr>
          <w:p w14:paraId="3CE1B60C" w14:textId="2C7B8974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3A11CFD0" w14:textId="4B83D413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</w:t>
            </w: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Диапазон о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0082B508" w14:textId="77777777" w:rsidTr="005106FF">
        <w:tc>
          <w:tcPr>
            <w:tcW w:w="2317" w:type="dxa"/>
            <w:vMerge/>
          </w:tcPr>
          <w:p w14:paraId="00F17425" w14:textId="77777777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4A016A56" w14:textId="442AF6D3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ible</w:t>
            </w:r>
          </w:p>
        </w:tc>
        <w:tc>
          <w:tcPr>
            <w:tcW w:w="3276" w:type="dxa"/>
          </w:tcPr>
          <w:p w14:paraId="3359363E" w14:textId="664090ED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</w:t>
            </w: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alse</w:t>
            </w:r>
            <w:proofErr w:type="spellEnd"/>
          </w:p>
        </w:tc>
      </w:tr>
      <w:tr w:rsidR="005106FF" w14:paraId="2A50DF7B" w14:textId="77777777" w:rsidTr="005106FF">
        <w:tc>
          <w:tcPr>
            <w:tcW w:w="2317" w:type="dxa"/>
            <w:vMerge w:val="restart"/>
          </w:tcPr>
          <w:p w14:paraId="038A545F" w14:textId="11D34164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4</w:t>
            </w:r>
          </w:p>
        </w:tc>
        <w:tc>
          <w:tcPr>
            <w:tcW w:w="3043" w:type="dxa"/>
          </w:tcPr>
          <w:p w14:paraId="6CD36A78" w14:textId="27243EA6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05A87303" w14:textId="38A25375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до</w:t>
            </w:r>
          </w:p>
        </w:tc>
      </w:tr>
      <w:tr w:rsidR="005106FF" w14:paraId="7620E9CE" w14:textId="77777777" w:rsidTr="005106FF">
        <w:tc>
          <w:tcPr>
            <w:tcW w:w="2317" w:type="dxa"/>
            <w:vMerge/>
          </w:tcPr>
          <w:p w14:paraId="098C5FC7" w14:textId="77777777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6943185A" w14:textId="0C2533EB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ible</w:t>
            </w:r>
          </w:p>
        </w:tc>
        <w:tc>
          <w:tcPr>
            <w:tcW w:w="3276" w:type="dxa"/>
          </w:tcPr>
          <w:p w14:paraId="4E0A2457" w14:textId="18613093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</w:rPr>
              <w:t>alse</w:t>
            </w:r>
            <w:proofErr w:type="spellEnd"/>
          </w:p>
        </w:tc>
      </w:tr>
      <w:tr w:rsidR="005106FF" w14:paraId="4E5B9BAD" w14:textId="77777777" w:rsidTr="005106FF">
        <w:tc>
          <w:tcPr>
            <w:tcW w:w="2317" w:type="dxa"/>
          </w:tcPr>
          <w:p w14:paraId="4B9182F5" w14:textId="7D2FCE9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5</w:t>
            </w:r>
          </w:p>
        </w:tc>
        <w:tc>
          <w:tcPr>
            <w:tcW w:w="3043" w:type="dxa"/>
          </w:tcPr>
          <w:p w14:paraId="2859C60D" w14:textId="0D6317EC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170FA5E2" w14:textId="1FD62259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«Итоговый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асив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1D7CCAFF" w14:textId="77777777" w:rsidTr="005106FF">
        <w:tc>
          <w:tcPr>
            <w:tcW w:w="2317" w:type="dxa"/>
          </w:tcPr>
          <w:p w14:paraId="015F07A4" w14:textId="304E41DC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6</w:t>
            </w:r>
          </w:p>
        </w:tc>
        <w:tc>
          <w:tcPr>
            <w:tcW w:w="3043" w:type="dxa"/>
          </w:tcPr>
          <w:p w14:paraId="35B4DFFE" w14:textId="46FA762F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7701DCB4" w14:textId="46A7F6BE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Входные данные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»</w:t>
            </w:r>
          </w:p>
        </w:tc>
      </w:tr>
      <w:tr w:rsidR="005106FF" w14:paraId="018C11CB" w14:textId="77777777" w:rsidTr="005106FF">
        <w:tc>
          <w:tcPr>
            <w:tcW w:w="2317" w:type="dxa"/>
          </w:tcPr>
          <w:p w14:paraId="2A90CE26" w14:textId="4EA6C365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7</w:t>
            </w:r>
          </w:p>
        </w:tc>
        <w:tc>
          <w:tcPr>
            <w:tcW w:w="3043" w:type="dxa"/>
          </w:tcPr>
          <w:p w14:paraId="10415043" w14:textId="58B10C0A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34B0E69E" w14:textId="7517BA48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5106FF" w14:paraId="68E98862" w14:textId="77777777" w:rsidTr="005106FF">
        <w:tc>
          <w:tcPr>
            <w:tcW w:w="2317" w:type="dxa"/>
          </w:tcPr>
          <w:p w14:paraId="6AC01F2F" w14:textId="023BC850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abel8</w:t>
            </w:r>
          </w:p>
        </w:tc>
        <w:tc>
          <w:tcPr>
            <w:tcW w:w="3043" w:type="dxa"/>
          </w:tcPr>
          <w:p w14:paraId="67794DC0" w14:textId="3337A16F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33A8AC5F" w14:textId="7F4062B2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«»</w:t>
            </w:r>
          </w:p>
        </w:tc>
      </w:tr>
      <w:tr w:rsidR="005106FF" w14:paraId="616244CD" w14:textId="77777777" w:rsidTr="005106FF">
        <w:tc>
          <w:tcPr>
            <w:tcW w:w="2317" w:type="dxa"/>
          </w:tcPr>
          <w:p w14:paraId="7F0E1FB1" w14:textId="0C8C0BD9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oupBox1</w:t>
            </w:r>
          </w:p>
        </w:tc>
        <w:tc>
          <w:tcPr>
            <w:tcW w:w="3043" w:type="dxa"/>
          </w:tcPr>
          <w:p w14:paraId="5BE2CD2C" w14:textId="685152B8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276" w:type="dxa"/>
          </w:tcPr>
          <w:p w14:paraId="26E60533" w14:textId="3B0596BF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Ввод</w:t>
            </w:r>
            <w:proofErr w:type="spellEnd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массива</w:t>
            </w:r>
            <w:proofErr w:type="spellEnd"/>
          </w:p>
        </w:tc>
      </w:tr>
      <w:tr w:rsidR="005106FF" w14:paraId="41A2F543" w14:textId="77777777" w:rsidTr="005106FF">
        <w:tc>
          <w:tcPr>
            <w:tcW w:w="2317" w:type="dxa"/>
          </w:tcPr>
          <w:p w14:paraId="43808B7F" w14:textId="06942980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Box1</w:t>
            </w:r>
          </w:p>
        </w:tc>
        <w:tc>
          <w:tcPr>
            <w:tcW w:w="3043" w:type="dxa"/>
          </w:tcPr>
          <w:p w14:paraId="35744DB8" w14:textId="33FC6980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ible</w:t>
            </w:r>
          </w:p>
        </w:tc>
        <w:tc>
          <w:tcPr>
            <w:tcW w:w="3276" w:type="dxa"/>
          </w:tcPr>
          <w:p w14:paraId="49D669BB" w14:textId="639F921F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se</w:t>
            </w:r>
          </w:p>
        </w:tc>
      </w:tr>
      <w:tr w:rsidR="005106FF" w14:paraId="6F951414" w14:textId="77777777" w:rsidTr="005106FF">
        <w:tc>
          <w:tcPr>
            <w:tcW w:w="2317" w:type="dxa"/>
          </w:tcPr>
          <w:p w14:paraId="5CB833B0" w14:textId="4BC32B52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Box2</w:t>
            </w:r>
          </w:p>
        </w:tc>
        <w:tc>
          <w:tcPr>
            <w:tcW w:w="3043" w:type="dxa"/>
          </w:tcPr>
          <w:p w14:paraId="21A3CD24" w14:textId="791B60F0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isible</w:t>
            </w:r>
          </w:p>
        </w:tc>
        <w:tc>
          <w:tcPr>
            <w:tcW w:w="3276" w:type="dxa"/>
          </w:tcPr>
          <w:p w14:paraId="2401AEA1" w14:textId="73183480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336EFDD8" w14:textId="77777777" w:rsidTr="005106FF">
        <w:tc>
          <w:tcPr>
            <w:tcW w:w="2317" w:type="dxa"/>
            <w:vMerge w:val="restart"/>
          </w:tcPr>
          <w:p w14:paraId="4F650623" w14:textId="2BB06532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GridView1</w:t>
            </w:r>
          </w:p>
        </w:tc>
        <w:tc>
          <w:tcPr>
            <w:tcW w:w="3043" w:type="dxa"/>
          </w:tcPr>
          <w:p w14:paraId="71A955FD" w14:textId="1126DE16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AddRows</w:t>
            </w:r>
            <w:proofErr w:type="spellEnd"/>
          </w:p>
        </w:tc>
        <w:tc>
          <w:tcPr>
            <w:tcW w:w="3276" w:type="dxa"/>
          </w:tcPr>
          <w:p w14:paraId="0854AC9F" w14:textId="0D61F157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772F69B4" w14:textId="77777777" w:rsidTr="005106FF">
        <w:tc>
          <w:tcPr>
            <w:tcW w:w="2317" w:type="dxa"/>
            <w:vMerge/>
          </w:tcPr>
          <w:p w14:paraId="56057D6A" w14:textId="77777777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2BA92353" w14:textId="413D8199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DeleteRows</w:t>
            </w:r>
            <w:proofErr w:type="spellEnd"/>
          </w:p>
        </w:tc>
        <w:tc>
          <w:tcPr>
            <w:tcW w:w="3276" w:type="dxa"/>
          </w:tcPr>
          <w:p w14:paraId="12BCFC80" w14:textId="525E7860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634DF292" w14:textId="77777777" w:rsidTr="005106FF">
        <w:tc>
          <w:tcPr>
            <w:tcW w:w="2317" w:type="dxa"/>
            <w:vMerge/>
          </w:tcPr>
          <w:p w14:paraId="24060388" w14:textId="77777777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15C231E1" w14:textId="3E298DE4" w:rsidR="005106FF" w:rsidRPr="005106FF" w:rsidRDefault="005106FF" w:rsidP="005106FF">
            <w:pPr>
              <w:jc w:val="righ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ResizeColumns</w:t>
            </w:r>
            <w:proofErr w:type="spellEnd"/>
          </w:p>
        </w:tc>
        <w:tc>
          <w:tcPr>
            <w:tcW w:w="3276" w:type="dxa"/>
          </w:tcPr>
          <w:p w14:paraId="5600446D" w14:textId="0D3CE653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592841F3" w14:textId="77777777" w:rsidTr="005106FF">
        <w:tc>
          <w:tcPr>
            <w:tcW w:w="2317" w:type="dxa"/>
            <w:vMerge/>
          </w:tcPr>
          <w:p w14:paraId="6A56FDAC" w14:textId="77777777" w:rsidR="005106FF" w:rsidRP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264E8EDF" w14:textId="075BF72E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ResizeRows</w:t>
            </w:r>
            <w:proofErr w:type="spellEnd"/>
          </w:p>
        </w:tc>
        <w:tc>
          <w:tcPr>
            <w:tcW w:w="3276" w:type="dxa"/>
          </w:tcPr>
          <w:p w14:paraId="2ECBBD41" w14:textId="745CC3C2" w:rsidR="005106FF" w:rsidRDefault="005106FF" w:rsidP="009743B6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224AF357" w14:textId="77777777" w:rsidTr="005106FF">
        <w:tc>
          <w:tcPr>
            <w:tcW w:w="2317" w:type="dxa"/>
            <w:vMerge w:val="restart"/>
          </w:tcPr>
          <w:p w14:paraId="4775D659" w14:textId="78A4E680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taGridView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3043" w:type="dxa"/>
          </w:tcPr>
          <w:p w14:paraId="0EACE602" w14:textId="650AA260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AddRows</w:t>
            </w:r>
            <w:proofErr w:type="spellEnd"/>
          </w:p>
        </w:tc>
        <w:tc>
          <w:tcPr>
            <w:tcW w:w="3276" w:type="dxa"/>
          </w:tcPr>
          <w:p w14:paraId="1A008DC1" w14:textId="64042B3E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592838C1" w14:textId="77777777" w:rsidTr="005106FF">
        <w:tc>
          <w:tcPr>
            <w:tcW w:w="2317" w:type="dxa"/>
            <w:vMerge/>
          </w:tcPr>
          <w:p w14:paraId="5F54FE5A" w14:textId="77777777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5AAEBC87" w14:textId="771618DB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DeleteRows</w:t>
            </w:r>
            <w:proofErr w:type="spellEnd"/>
          </w:p>
        </w:tc>
        <w:tc>
          <w:tcPr>
            <w:tcW w:w="3276" w:type="dxa"/>
          </w:tcPr>
          <w:p w14:paraId="7C836E37" w14:textId="25C4741C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595B5366" w14:textId="77777777" w:rsidTr="005106FF">
        <w:tc>
          <w:tcPr>
            <w:tcW w:w="2317" w:type="dxa"/>
            <w:vMerge/>
          </w:tcPr>
          <w:p w14:paraId="76217A67" w14:textId="77777777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7D61AD3D" w14:textId="1F9B4E51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ResizeColumns</w:t>
            </w:r>
            <w:proofErr w:type="spellEnd"/>
          </w:p>
        </w:tc>
        <w:tc>
          <w:tcPr>
            <w:tcW w:w="3276" w:type="dxa"/>
          </w:tcPr>
          <w:p w14:paraId="273FE5B0" w14:textId="2418403C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5E136B84" w14:textId="77777777" w:rsidTr="005106FF">
        <w:tc>
          <w:tcPr>
            <w:tcW w:w="2317" w:type="dxa"/>
            <w:vMerge/>
          </w:tcPr>
          <w:p w14:paraId="389AF57D" w14:textId="77777777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2BC898B9" w14:textId="2A10818B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llowUserToResizeRows</w:t>
            </w:r>
            <w:proofErr w:type="spellEnd"/>
          </w:p>
        </w:tc>
        <w:tc>
          <w:tcPr>
            <w:tcW w:w="3276" w:type="dxa"/>
          </w:tcPr>
          <w:p w14:paraId="4997C2A7" w14:textId="56467C20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lse</w:t>
            </w:r>
          </w:p>
        </w:tc>
      </w:tr>
      <w:tr w:rsidR="005106FF" w14:paraId="2C4C4D27" w14:textId="77777777" w:rsidTr="005106FF">
        <w:tc>
          <w:tcPr>
            <w:tcW w:w="2317" w:type="dxa"/>
            <w:vMerge/>
          </w:tcPr>
          <w:p w14:paraId="4211EF2D" w14:textId="77777777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3043" w:type="dxa"/>
          </w:tcPr>
          <w:p w14:paraId="4511633F" w14:textId="62E2B5A8" w:rsidR="005106FF" w:rsidRP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5106F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adonly</w:t>
            </w:r>
            <w:proofErr w:type="spellEnd"/>
          </w:p>
        </w:tc>
        <w:tc>
          <w:tcPr>
            <w:tcW w:w="3276" w:type="dxa"/>
          </w:tcPr>
          <w:p w14:paraId="47192FD1" w14:textId="496CC2B3" w:rsidR="005106FF" w:rsidRDefault="005106FF" w:rsidP="005106F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ue</w:t>
            </w:r>
          </w:p>
        </w:tc>
      </w:tr>
    </w:tbl>
    <w:p w14:paraId="571C554D" w14:textId="67C85C6B" w:rsidR="001106AE" w:rsidRPr="00C9643E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Сценарий использования программы</w:t>
      </w:r>
    </w:p>
    <w:p w14:paraId="0C8E5229" w14:textId="68609DA6" w:rsidR="005106FF" w:rsidRP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Запуск программы</w:t>
      </w:r>
    </w:p>
    <w:p w14:paraId="5D8CCADC" w14:textId="2F7DE7E0" w:rsid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зменение количества столбцов и строк</w:t>
      </w:r>
    </w:p>
    <w:p w14:paraId="0C355A0A" w14:textId="76DCAD8C" w:rsid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бор метода ввода значений</w:t>
      </w:r>
    </w:p>
    <w:p w14:paraId="0AFACB86" w14:textId="6A830FE8" w:rsid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вод значений</w:t>
      </w:r>
    </w:p>
    <w:p w14:paraId="41062640" w14:textId="79E24B5A" w:rsidR="005106FF" w:rsidRDefault="005106FF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жатие кнопки «Вычислить»</w:t>
      </w:r>
    </w:p>
    <w:p w14:paraId="7971B8F9" w14:textId="580A8F43" w:rsidR="00B233C0" w:rsidRDefault="00B233C0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вернуться к пунктам 3.2-3.5</w:t>
      </w:r>
    </w:p>
    <w:p w14:paraId="2826E5F1" w14:textId="31E4978B" w:rsidR="00B233C0" w:rsidRPr="005106FF" w:rsidRDefault="00B233C0" w:rsidP="005106FF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вершение работы программы</w:t>
      </w:r>
    </w:p>
    <w:p w14:paraId="32BE0FD7" w14:textId="29968ECE" w:rsidR="001106AE" w:rsidRPr="00C9643E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Код программы</w:t>
      </w:r>
    </w:p>
    <w:p w14:paraId="0FF1507A" w14:textId="4CD1AD8F" w:rsidR="00B233C0" w:rsidRPr="00C9643E" w:rsidRDefault="00B233C0" w:rsidP="00B233C0">
      <w:pPr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C9643E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C9643E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C9643E">
        <w:rPr>
          <w:rFonts w:ascii="Times New Roman" w:hAnsi="Times New Roman" w:cs="Times New Roman"/>
          <w:b/>
          <w:bCs/>
          <w:sz w:val="24"/>
          <w:szCs w:val="24"/>
        </w:rPr>
        <w:t>модуля</w:t>
      </w:r>
      <w:r w:rsidRPr="00C9643E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="00C9643E" w:rsidRPr="00C9643E">
        <w:rPr>
          <w:rFonts w:ascii="Times New Roman" w:hAnsi="Times New Roman" w:cs="Times New Roman"/>
          <w:b/>
          <w:bCs/>
          <w:sz w:val="24"/>
          <w:szCs w:val="24"/>
          <w:lang w:val="en-US"/>
        </w:rPr>
        <w:t>ArrayToDGV.cs</w:t>
      </w:r>
      <w:proofErr w:type="spellEnd"/>
    </w:p>
    <w:p w14:paraId="5578C4A2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151C7091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F172BDC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6FA982D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6</w:t>
      </w:r>
    </w:p>
    <w:p w14:paraId="46ACB690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6AE47F56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2B91AF"/>
          <w:sz w:val="19"/>
          <w:szCs w:val="19"/>
          <w:lang w:val="en-US"/>
        </w:rPr>
        <w:t>ArrayToDGV</w:t>
      </w:r>
      <w:proofErr w:type="spellEnd"/>
    </w:p>
    <w:p w14:paraId="5AF5FBF4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29CFA745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C9643E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808080"/>
          <w:sz w:val="19"/>
          <w:szCs w:val="19"/>
          <w:lang w:val="en-US"/>
        </w:rPr>
        <w:t>&lt;summary&gt;</w:t>
      </w:r>
    </w:p>
    <w:p w14:paraId="1E50BD90" w14:textId="77777777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C1E83">
        <w:rPr>
          <w:rFonts w:ascii="Consolas" w:hAnsi="Consolas" w:cs="Consolas"/>
          <w:color w:val="808080"/>
          <w:sz w:val="19"/>
          <w:szCs w:val="19"/>
        </w:rPr>
        <w:t>///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етод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еобразования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вумерного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масива</w:t>
      </w:r>
      <w:proofErr w:type="spellEnd"/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целых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исел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у</w:t>
      </w:r>
      <w:r w:rsidRPr="004C1E83"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>DataGridView</w:t>
      </w:r>
      <w:proofErr w:type="spellEnd"/>
    </w:p>
    <w:p w14:paraId="1A84F955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7A5DF84F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Массив, который необходимо преобразовать в таблицу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20BE504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gv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Таблица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DataGridView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, в которую будет записан массив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1D5D76BD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ConvertTo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5A0F18D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A5F843E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14:paraId="2D610615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E331902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Задание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азмеров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09536993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(0);</w:t>
      </w:r>
    </w:p>
    <w:p w14:paraId="6005EC04" w14:textId="77777777" w:rsidR="00C9643E" w:rsidRPr="00263C5F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proofErr w:type="gramStart"/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proofErr w:type="gramEnd"/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(1);</w:t>
      </w:r>
    </w:p>
    <w:p w14:paraId="5E3C3775" w14:textId="77777777" w:rsidR="00C9643E" w:rsidRPr="00263C5F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72873D2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Цикл для прохода по всем элементам</w:t>
      </w:r>
    </w:p>
    <w:p w14:paraId="75F023D7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(0); i++)</w:t>
      </w:r>
    </w:p>
    <w:p w14:paraId="189BE62B" w14:textId="77777777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2FD9CB3A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(1)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1562E1C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7233D14B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j,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].Value =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, j];</w:t>
      </w:r>
    </w:p>
    <w:p w14:paraId="48F12461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60D7A13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E1106C4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E3D5B34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t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2E0B719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1DD38C9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Исключение преобразования</w:t>
      </w:r>
    </w:p>
    <w:p w14:paraId="0ED856DB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Не удалось конвертировать двумерный массив в таблицу!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C88CF40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7838CDC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CBFC01F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33A23D5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Метод для преобразования таблицы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DataGridView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в целочисленный двумерный массив</w:t>
      </w:r>
    </w:p>
    <w:p w14:paraId="687D4931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296DBA17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gv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Таблица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DataGridView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, из которой необходимо достать массив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7188D44D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  <w:r>
        <w:rPr>
          <w:rFonts w:ascii="Consolas" w:hAnsi="Consolas" w:cs="Consolas"/>
          <w:color w:val="008000"/>
          <w:sz w:val="19"/>
          <w:szCs w:val="19"/>
        </w:rPr>
        <w:t xml:space="preserve"> Двумерный целочисленный массив, полученный из таблицы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294586E9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ConvertToArray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B5552B6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353078E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14:paraId="63559ABD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61E41CA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озвращаемый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вумерный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</w:t>
      </w:r>
    </w:p>
    <w:p w14:paraId="31CEC943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] result =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14:paraId="650BD1E0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8000"/>
          <w:sz w:val="19"/>
          <w:szCs w:val="19"/>
        </w:rPr>
        <w:t>// Цикл для прохода по всем элементам таблицы</w:t>
      </w:r>
    </w:p>
    <w:p w14:paraId="117F639B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5F1CF3FE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74C94A6F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; j++)</w:t>
      </w:r>
    </w:p>
    <w:p w14:paraId="69398B7E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5FA954B0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result[</w:t>
      </w:r>
      <w:proofErr w:type="spellStart"/>
      <w:proofErr w:type="gram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, j] = Convert.ToInt32(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[j, </w:t>
      </w:r>
      <w:proofErr w:type="spellStart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>].Value);</w:t>
      </w:r>
    </w:p>
    <w:p w14:paraId="7E22BDB3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15D46D19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116A0F4F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;</w:t>
      </w:r>
    </w:p>
    <w:p w14:paraId="2CD9F828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4111E1AF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C9643E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(Exception)</w:t>
      </w:r>
    </w:p>
    <w:p w14:paraId="660BD788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F5857E4" w14:textId="77777777" w:rsidR="00C9643E" w:rsidRP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Исключение</w:t>
      </w:r>
      <w:r w:rsidRPr="00C9643E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еобразования</w:t>
      </w:r>
    </w:p>
    <w:p w14:paraId="2B30BDB7" w14:textId="77777777" w:rsidR="00C9643E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C9643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Не удалось конвертировать таблицу в двумерный массив!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7EAE0F0" w14:textId="77777777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58C4074A" w14:textId="77777777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358933F" w14:textId="77777777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0A84E484" w14:textId="3240E999" w:rsidR="00C9643E" w:rsidRPr="004C1E83" w:rsidRDefault="00C9643E" w:rsidP="00C964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1FA493FA" w14:textId="7119CE84" w:rsidR="00C9643E" w:rsidRPr="004C1E83" w:rsidRDefault="00C9643E" w:rsidP="00D73E7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4C1E83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57B57B2E" w14:textId="484E8575" w:rsidR="00C9643E" w:rsidRPr="00D32EC8" w:rsidRDefault="00D73E79" w:rsidP="00B233C0">
      <w:pPr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lastRenderedPageBreak/>
        <w:t>Код</w:t>
      </w:r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D32EC8">
        <w:rPr>
          <w:rFonts w:ascii="Times New Roman" w:hAnsi="Times New Roman" w:cs="Times New Roman"/>
          <w:b/>
          <w:bCs/>
          <w:sz w:val="24"/>
          <w:szCs w:val="24"/>
        </w:rPr>
        <w:t>модуля</w:t>
      </w:r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Form1.cs</w:t>
      </w:r>
    </w:p>
    <w:p w14:paraId="60979766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3298092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ystem.Drawing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DA33878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9BA0246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FF6177C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6</w:t>
      </w:r>
    </w:p>
    <w:p w14:paraId="1EEFEB0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7517620C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2B91AF"/>
          <w:sz w:val="19"/>
          <w:szCs w:val="19"/>
          <w:lang w:val="en-US"/>
        </w:rPr>
        <w:t>Form</w:t>
      </w:r>
      <w:proofErr w:type="gramStart"/>
      <w:r w:rsidRPr="004C1E83">
        <w:rPr>
          <w:rFonts w:ascii="Consolas" w:hAnsi="Consolas" w:cs="Consolas"/>
          <w:color w:val="2B91AF"/>
          <w:sz w:val="19"/>
          <w:szCs w:val="19"/>
          <w:lang w:val="en-US"/>
        </w:rPr>
        <w:t>1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:Form</w:t>
      </w:r>
      <w:proofErr w:type="gramEnd"/>
    </w:p>
    <w:p w14:paraId="1D195AA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70B7688B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Начальный размер колонок и формы</w:t>
      </w:r>
    </w:p>
    <w:p w14:paraId="47329F52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umnwidt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30;</w:t>
      </w:r>
    </w:p>
    <w:p w14:paraId="7C16EC5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Size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tartSize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674F656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Конструктор</w:t>
      </w:r>
    </w:p>
    <w:p w14:paraId="201AEE20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1()</w:t>
      </w:r>
    </w:p>
    <w:p w14:paraId="442E13E5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6BE22F7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InitializeCompon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750315A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Добавление строки и столбца в таблицу</w:t>
      </w:r>
    </w:p>
    <w:p w14:paraId="1A82187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ataGridView1.Columns.Add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1E83">
        <w:rPr>
          <w:rFonts w:ascii="Consolas" w:hAnsi="Consolas" w:cs="Consolas"/>
          <w:color w:val="A31515"/>
          <w:sz w:val="19"/>
          <w:szCs w:val="19"/>
          <w:lang w:val="en-US"/>
        </w:rPr>
        <w:t>"c1"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4C1E83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{dataGridView1.ColumnCount + 1}</w:t>
      </w:r>
      <w:r w:rsidRPr="004C1E8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BF0A396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dataGridView1.ColumnCount - 1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ortMode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ataGridViewColumnSortMode.NotSortable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9C060A0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Columns[dataGridView1.ColumnCount - 1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Width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4479744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ataGridView1.Rows.Add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5982EDEF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dataGridView1.Rows[dataGridView1.RowCount - 1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HeaderCell.Value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dataGridView1.RowCount.ToString();</w:t>
      </w:r>
    </w:p>
    <w:p w14:paraId="0EEEC8B0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Изменение размера таблицы</w:t>
      </w:r>
    </w:p>
    <w:p w14:paraId="7995B9C3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izeDG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dataGridView1);</w:t>
      </w:r>
    </w:p>
    <w:p w14:paraId="00046607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охранение начального размера формы в переменной</w:t>
      </w:r>
    </w:p>
    <w:p w14:paraId="43CADB82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art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Size;</w:t>
      </w:r>
    </w:p>
    <w:p w14:paraId="5853D036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26781FC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чистка оформления ячеек таблицы</w:t>
      </w:r>
    </w:p>
    <w:p w14:paraId="77F25644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learDGVStyle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6E477F9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25DB5C4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i &lt; dataGridView1.ColumnCount;i++)</w:t>
      </w:r>
    </w:p>
    <w:p w14:paraId="6B70F5CC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7928EAA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j &lt; dataGridView1.RowCount;j++)</w:t>
      </w:r>
    </w:p>
    <w:p w14:paraId="7C77FDD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2251815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Установка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цвета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молчанию</w:t>
      </w:r>
    </w:p>
    <w:p w14:paraId="2BDB997C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1.Rows[j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tyle.BackColor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ystemColors.Window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29BEA56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1.Rows[j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tyle.ForeColor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ystemColors.ControlTex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279B93C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2C42464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9B4D1E4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8E4EF33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бработка нажатия на кнопку "Вычислить"</w:t>
      </w:r>
    </w:p>
    <w:p w14:paraId="51B9230F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4682E4BE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268E3540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Очистка оформления таблицы</w:t>
      </w:r>
    </w:p>
    <w:p w14:paraId="389DA521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12D4A467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реобразование таблицы в массив</w:t>
      </w:r>
    </w:p>
    <w:p w14:paraId="02B3CCDA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,] array =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ayToDGV.ConvertToArray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dataGridView1);</w:t>
      </w:r>
    </w:p>
    <w:p w14:paraId="46C67AF8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Объявление переменной для хранения итоговой таблицы</w:t>
      </w:r>
    </w:p>
    <w:p w14:paraId="476869A4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,] result;</w:t>
      </w:r>
    </w:p>
    <w:p w14:paraId="0BA9987D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Массив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ксимальных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лементов</w:t>
      </w:r>
    </w:p>
    <w:p w14:paraId="044BBA1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 max = Class2DArray.FindMax(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ay,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);</w:t>
      </w:r>
    </w:p>
    <w:p w14:paraId="682E0307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брос размера формы</w:t>
      </w:r>
    </w:p>
    <w:p w14:paraId="4837101D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art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37209F2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Если в выходной таблице есть строки</w:t>
      </w:r>
    </w:p>
    <w:p w14:paraId="48F4417C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result !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D811134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B7DEBF5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Visible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8D1D75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2.Visible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53F0D6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ayToDGV.ConvertToDGV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result, dataGridView2);</w:t>
      </w:r>
    </w:p>
    <w:p w14:paraId="6EF31338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dataGridView2.ColumnCount;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7E35388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AC5EC74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    dataGridView2.Columns[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Width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60D098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2.Columns[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HeaderCell.Value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.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D32CB9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50B95A5D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dataGridView2.RowCount;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71CC7B06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4C987BD5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dataGridView2.Rows[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HeaderCell.Value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(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.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10D36E8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1A43E3D9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ResizeDGV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dataGridView2);</w:t>
      </w:r>
    </w:p>
    <w:p w14:paraId="3988B52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5.Visible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C9A7148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5BF8C85F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Если в выходной таблице нет строк</w:t>
      </w:r>
    </w:p>
    <w:p w14:paraId="722BCFF5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15D5D5FA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77EA7EB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5.Visible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0FCC2E1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8.Visible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BCD09C7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 xml:space="preserve">dataGridView2.Visible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3FD018A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label8.Text = </w:t>
      </w:r>
      <w:r>
        <w:rPr>
          <w:rFonts w:ascii="Consolas" w:hAnsi="Consolas" w:cs="Consolas"/>
          <w:color w:val="A31515"/>
          <w:sz w:val="19"/>
          <w:szCs w:val="19"/>
        </w:rPr>
        <w:t>"В итоговом массиве не осталось ни одной строки!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C30FAB3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7E0E909F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Вывод максимальных элементов с увеличением высоты формы</w:t>
      </w:r>
    </w:p>
    <w:p w14:paraId="0FCF1DAC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label7.Text = </w:t>
      </w:r>
      <w:r>
        <w:rPr>
          <w:rFonts w:ascii="Consolas" w:hAnsi="Consolas" w:cs="Consolas"/>
          <w:color w:val="A31515"/>
          <w:sz w:val="19"/>
          <w:szCs w:val="19"/>
        </w:rPr>
        <w:t xml:space="preserve">"Максимальные элементы для каждой строки исходного двумерного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массива:\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7B21758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i &lt;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max.Length;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263645DD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B230049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Height += 13;</w:t>
      </w:r>
    </w:p>
    <w:p w14:paraId="58CEB18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7.Text += </w:t>
      </w:r>
      <w:r w:rsidRPr="004C1E83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{i+1}</w:t>
      </w:r>
      <w:r w:rsidRPr="004C1E83">
        <w:rPr>
          <w:rFonts w:ascii="Consolas" w:hAnsi="Consolas" w:cs="Consolas"/>
          <w:color w:val="A31515"/>
          <w:sz w:val="19"/>
          <w:szCs w:val="19"/>
          <w:lang w:val="en-US"/>
        </w:rPr>
        <w:t xml:space="preserve">) 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{max[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}</w:t>
      </w:r>
      <w:r w:rsidRPr="004C1E83">
        <w:rPr>
          <w:rFonts w:ascii="Consolas" w:hAnsi="Consolas" w:cs="Consolas"/>
          <w:color w:val="A31515"/>
          <w:sz w:val="19"/>
          <w:szCs w:val="19"/>
          <w:lang w:val="en-US"/>
        </w:rPr>
        <w:t>\</w:t>
      </w:r>
      <w:proofErr w:type="gramEnd"/>
      <w:r w:rsidRPr="004C1E83">
        <w:rPr>
          <w:rFonts w:ascii="Consolas" w:hAnsi="Consolas" w:cs="Consolas"/>
          <w:color w:val="A31515"/>
          <w:sz w:val="19"/>
          <w:szCs w:val="19"/>
          <w:lang w:val="en-US"/>
        </w:rPr>
        <w:t>n"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C7E87E7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D30714C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Выделение максимальных элементов строк в dataGridView1</w:t>
      </w:r>
    </w:p>
    <w:p w14:paraId="76775C4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i &lt; dataGridView1.ColumnCount;i++)</w:t>
      </w:r>
    </w:p>
    <w:p w14:paraId="5C1C10B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BBB3A1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j &lt; dataGridView1.RowCount;j++)</w:t>
      </w:r>
    </w:p>
    <w:p w14:paraId="18B061D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41A74F80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onvert.ToInt32(dataGridView1[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,j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Value) == max[j]) {</w:t>
      </w:r>
    </w:p>
    <w:p w14:paraId="4AA1B0C6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dataGridView1.Rows[j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tyle.BackColor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olor.Aqua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8077C8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dataGridView1.Rows[j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Cells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tyle.ForeColor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olor.DarkBlue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2408C9A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515EAFB5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3887A2B3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4A99E2FC" w14:textId="77777777" w:rsidR="004C1E83" w:rsidRDefault="004C1E83" w:rsidP="004C1E83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7FB6BB4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бработка нажатия на кнопку случайного заполнения</w:t>
      </w:r>
    </w:p>
    <w:p w14:paraId="535F92AF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148B298E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9C5E83B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Очистка оформления таблицы</w:t>
      </w:r>
    </w:p>
    <w:p w14:paraId="786AE962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8885F85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Разблокировка кнопки</w:t>
      </w:r>
    </w:p>
    <w:p w14:paraId="62C5422A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1.Enabled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4881EB9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Заполнение массива случайными элементами</w:t>
      </w:r>
    </w:p>
    <w:p w14:paraId="350F746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,] array = Class2DArray.RandomFill(Convert.ToInt32(textBox1.Text),Convert.ToInt32(textBox2.Text),dataGridView1.RowCount,dataGridView1.ColumnCount);</w:t>
      </w:r>
    </w:p>
    <w:p w14:paraId="2CF15B0D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ayToDGV.ConvertToDGV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ay,dataGridView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1);</w:t>
      </w:r>
    </w:p>
    <w:p w14:paraId="423ECE1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Изменение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ширины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лонок</w:t>
      </w:r>
    </w:p>
    <w:p w14:paraId="7E748C4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i &lt; dataGridView1.ColumnCount;i++)</w:t>
      </w:r>
    </w:p>
    <w:p w14:paraId="5835CC9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2F7A0F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[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Width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0E7F0B7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D0A580D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0E0ADB6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Изменение количества строк через элемент управления</w:t>
      </w:r>
    </w:p>
    <w:p w14:paraId="4674E16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ericUpDown1_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ValueChanged(</w:t>
      </w:r>
      <w:proofErr w:type="gramEnd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0CF9094A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48E61008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брос оформления таблицы</w:t>
      </w:r>
    </w:p>
    <w:p w14:paraId="3D01ECEE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DEB4121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Добавление строк</w:t>
      </w:r>
    </w:p>
    <w:p w14:paraId="152E3A3A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GridView1.RowCount &lt; numericUpDown1.Value)</w:t>
      </w:r>
    </w:p>
    <w:p w14:paraId="297C6F21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5C01756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ataGridView1.Rows.Add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554C099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ows[dataGridView1.RowCount - 1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HeaderCell.Value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dataGridView1.RowCount.ToString();</w:t>
      </w:r>
    </w:p>
    <w:p w14:paraId="6119E84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9F0217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Удаление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ок</w:t>
      </w:r>
    </w:p>
    <w:p w14:paraId="4C40A4E0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GridView1.RowCount &gt; numericUpDown1.Value)</w:t>
      </w:r>
    </w:p>
    <w:p w14:paraId="67020CA0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4AB3B81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ataGridView1.Rows.RemoveAt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dataGridView1.RowCount - 1);</w:t>
      </w:r>
    </w:p>
    <w:p w14:paraId="4816947C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54B43F9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Изменение размера таблицы</w:t>
      </w:r>
    </w:p>
    <w:p w14:paraId="537B62A6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izeDG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dataGridView1);</w:t>
      </w:r>
    </w:p>
    <w:p w14:paraId="3F84672D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5577004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ericUpDown2_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ValueChanged(</w:t>
      </w:r>
      <w:proofErr w:type="gramEnd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5151FF27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51B65BD3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брос оформления таблицы</w:t>
      </w:r>
    </w:p>
    <w:p w14:paraId="5BED93A1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learDGVSty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4445697F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Добавление столбцов</w:t>
      </w:r>
    </w:p>
    <w:p w14:paraId="35ECF718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GridView1.ColumnCount &lt; numericUpDown2.Value)</w:t>
      </w:r>
    </w:p>
    <w:p w14:paraId="5ED011E8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F4BE85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ataGridView1.Columns.Add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1E83">
        <w:rPr>
          <w:rFonts w:ascii="Consolas" w:hAnsi="Consolas" w:cs="Consolas"/>
          <w:color w:val="A31515"/>
          <w:sz w:val="19"/>
          <w:szCs w:val="19"/>
          <w:lang w:val="en-US"/>
        </w:rPr>
        <w:t>$"c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{dataGridView1.ColumnCount}</w:t>
      </w:r>
      <w:r w:rsidRPr="004C1E8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C1E83">
        <w:rPr>
          <w:rFonts w:ascii="Consolas" w:hAnsi="Consolas" w:cs="Consolas"/>
          <w:color w:val="A31515"/>
          <w:sz w:val="19"/>
          <w:szCs w:val="19"/>
          <w:lang w:val="en-US"/>
        </w:rPr>
        <w:t>$"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{dataGridView1.ColumnCount+1}</w:t>
      </w:r>
      <w:r w:rsidRPr="004C1E83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E1D437F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[dataGridView1.ColumnCount - 1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ortMode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ataGridViewColumnSortMode.NotSortable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3B33C9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Columns[dataGridView1.ColumnCount - 1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.Width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E279A49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7056B5E9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Удаление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олбцов</w:t>
      </w:r>
    </w:p>
    <w:p w14:paraId="498DB23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dataGridView1.ColumnCount &gt; numericUpDown2.Value)</w:t>
      </w:r>
    </w:p>
    <w:p w14:paraId="5BFACA8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F37D7F6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ataGridView1.Columns.RemoveAt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dataGridView1.ColumnCount - 1);</w:t>
      </w:r>
    </w:p>
    <w:p w14:paraId="5C64C012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0296C3A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Изменение размеров таблицы</w:t>
      </w:r>
    </w:p>
    <w:p w14:paraId="70299FF2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izeDG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dataGridView1);</w:t>
      </w:r>
    </w:p>
    <w:p w14:paraId="07E9ED9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344BA7D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ыбор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лучайного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полнения</w:t>
      </w:r>
    </w:p>
    <w:p w14:paraId="5571FC74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radioButton2_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heckedChanged(</w:t>
      </w:r>
      <w:proofErr w:type="gramEnd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10EECDD4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45AEFC5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лучайное заполнение включено</w:t>
      </w:r>
    </w:p>
    <w:p w14:paraId="1FAD236C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radioButton2.Checked)</w:t>
      </w:r>
    </w:p>
    <w:p w14:paraId="5034AB51" w14:textId="77777777" w:rsidR="004C1E83" w:rsidRPr="00263C5F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263C5F">
        <w:rPr>
          <w:rFonts w:ascii="Consolas" w:hAnsi="Consolas" w:cs="Consolas"/>
          <w:color w:val="000000"/>
          <w:sz w:val="19"/>
          <w:szCs w:val="19"/>
        </w:rPr>
        <w:t>{</w:t>
      </w:r>
    </w:p>
    <w:p w14:paraId="0F9D2E6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3C5F"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dataGridView1.ReadOnly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C09CF15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1.Visible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F5A0BC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2.Visible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C83B9FF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3.Visible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483558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4.Visible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D744F65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button2.Visible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216902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6A45C45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Случайное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полнение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выключено</w:t>
      </w:r>
    </w:p>
    <w:p w14:paraId="6A74767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10F1A44D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138D51F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ataGridView1.ReadOnly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C54D41D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1.Visible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D5A2BC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2.Visible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74F84C9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3.Visible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0A5CBB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4.Visible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385FEC1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 xml:space="preserve">button2.Visible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68B1DF0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2084247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1E35936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бработка изменения текста</w:t>
      </w:r>
    </w:p>
    <w:p w14:paraId="79E2480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extBox_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extChanged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ender,EventArgs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78F22575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C93EF8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, max;</w:t>
      </w:r>
    </w:p>
    <w:p w14:paraId="5258781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textBox1.Text,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)) &amp;&amp; (</w:t>
      </w:r>
      <w:proofErr w:type="spell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textBox2.Text,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)))</w:t>
      </w:r>
    </w:p>
    <w:p w14:paraId="2703DBC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A14325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min &lt; max)</w:t>
      </w:r>
    </w:p>
    <w:p w14:paraId="53DB4E60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{</w:t>
      </w:r>
    </w:p>
    <w:p w14:paraId="1F5AA9DF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button2.Enabled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4338030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6C9A9C5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3182DFFB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4D76BF1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utton2.Enabled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754A22A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64DE062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14:paraId="349E6799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Обработка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изменения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начения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ячейки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аблицы</w:t>
      </w:r>
    </w:p>
    <w:p w14:paraId="3BF92E3A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GridView1_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ellValueChanged(</w:t>
      </w:r>
      <w:proofErr w:type="gramEnd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ender,DataGridViewCellEventArgs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616F3226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1E3B5CC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learDGVStyle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7C20C5B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0;</w:t>
      </w:r>
    </w:p>
    <w:p w14:paraId="0A60D036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i &lt; dataGridView1.ColumnCount;i++)</w:t>
      </w:r>
    </w:p>
    <w:p w14:paraId="3F20673B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9252470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начение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не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int</w:t>
      </w:r>
    </w:p>
    <w:p w14:paraId="00F3CD0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.TryParse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dataGridView1[i,0].Value?.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oString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),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n))</w:t>
      </w:r>
    </w:p>
    <w:p w14:paraId="240C83EB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0F2D9F1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Блокировка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нопки</w:t>
      </w:r>
    </w:p>
    <w:p w14:paraId="643C4C91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button1.Enabled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85242C2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6D7FA2D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6A540D4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CB4CC80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utton1.Enabled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F1608EB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B60DE9B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Изменение размеров таблицы на основании количества строк и столбцов</w:t>
      </w:r>
    </w:p>
    <w:p w14:paraId="4E48EC3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ResizeDGV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E9A3F29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E75F18B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7 &amp;&amp;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7)</w:t>
      </w:r>
    </w:p>
    <w:p w14:paraId="6DC03FA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357DC6B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Size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(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7 + 20 +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RowHeadersWidth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RowTemplate.Heigh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7 + 20 +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ColumnHeadersHeigh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CAF9F0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875C00A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7 &amp;&amp;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7)</w:t>
      </w:r>
    </w:p>
    <w:p w14:paraId="38552550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585343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Size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(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20 +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RowHeadersWidth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RowTemplate.Heigh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7 + 3 +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ColumnHeadersHeigh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2303C9A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F91C301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7 &amp;&amp;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7)</w:t>
      </w:r>
    </w:p>
    <w:p w14:paraId="35F2B5C9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B34B13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Size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(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7 + 3 +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RowHeadersWidth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RowTemplate.Heigh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20 +3 +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ColumnHeadersHeigh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F806D7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2CF4552F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3474B5BB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C6C8F9C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Size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(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columnwidth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ColumnCoun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+ 3 +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RowHeadersWidth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RowTemplate.Heigh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RowCoun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+3+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gv.ColumnHeadersHeigh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BCE5B37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68E3D72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9D830FA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Добавление обработчика нажатия на кнопку для ячеек таблицы</w:t>
      </w:r>
    </w:p>
    <w:p w14:paraId="75DBDC9B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dataGridView_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EditingControlShowing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ender,DataGridViewEditingControlShowingEventArgs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0EAB14D5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44ADFDB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tb = (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e.Control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77AC26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b.KeyPress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+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KeyPressEventHandler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b_KeyPress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B80CE33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77339C5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Обработка нажатия на клавишу в текстовом поле и ячейке таблицы</w:t>
      </w:r>
    </w:p>
    <w:p w14:paraId="5A7BF9BB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b_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KeyPress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ender,KeyPressEventArgs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6128597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3FE1974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tb = sender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extBox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6235973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роверка на то, что введённый символ - символ управления, запятая или минус.</w:t>
      </w:r>
    </w:p>
    <w:p w14:paraId="352B503E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!</w:t>
      </w:r>
      <w:proofErr w:type="spell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.IsControl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) &amp;&amp; (!</w:t>
      </w:r>
      <w:proofErr w:type="spell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.IsDigi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) &amp;&amp; (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>
        <w:rPr>
          <w:rFonts w:ascii="Consolas" w:hAnsi="Consolas" w:cs="Consolas"/>
          <w:color w:val="A31515"/>
          <w:sz w:val="19"/>
          <w:szCs w:val="19"/>
        </w:rPr>
        <w:t>'-'</w:t>
      </w:r>
      <w:r>
        <w:rPr>
          <w:rFonts w:ascii="Consolas" w:hAnsi="Consolas" w:cs="Consolas"/>
          <w:color w:val="000000"/>
          <w:sz w:val="19"/>
          <w:szCs w:val="19"/>
        </w:rPr>
        <w:t>))</w:t>
      </w:r>
    </w:p>
    <w:p w14:paraId="59B22E97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{</w:t>
      </w:r>
    </w:p>
    <w:p w14:paraId="23B24F6B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.Handl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A9D7951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643C9CD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роверка на то, что при вводе минуса в текстовом поле нет минуса и он вводится в нулевую позицию.</w:t>
      </w:r>
    </w:p>
    <w:p w14:paraId="01A1B237" w14:textId="77777777" w:rsidR="004C1E83" w:rsidRPr="00263C5F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e.KeyChar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r w:rsidRPr="004C1E83">
        <w:rPr>
          <w:rFonts w:ascii="Consolas" w:hAnsi="Consolas" w:cs="Consolas"/>
          <w:color w:val="A31515"/>
          <w:sz w:val="19"/>
          <w:szCs w:val="19"/>
          <w:lang w:val="en-US"/>
        </w:rPr>
        <w:t>'-'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 &amp;&amp; ((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b.Text.Contains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1E83">
        <w:rPr>
          <w:rFonts w:ascii="Consolas" w:hAnsi="Consolas" w:cs="Consolas"/>
          <w:color w:val="A31515"/>
          <w:sz w:val="19"/>
          <w:szCs w:val="19"/>
          <w:lang w:val="en-US"/>
        </w:rPr>
        <w:t>"-"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) || (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b.SelectionStar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0)))</w:t>
      </w:r>
    </w:p>
    <w:p w14:paraId="333E9B4F" w14:textId="77777777" w:rsidR="004C1E83" w:rsidRPr="00263C5F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03D8E971" w14:textId="77777777" w:rsidR="004C1E83" w:rsidRPr="00263C5F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e.Handled</w:t>
      </w:r>
      <w:proofErr w:type="spellEnd"/>
      <w:proofErr w:type="gramEnd"/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63C5F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3803475" w14:textId="77777777" w:rsidR="004C1E83" w:rsidRPr="00263C5F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86948A1" w14:textId="77777777" w:rsidR="004C1E83" w:rsidRPr="00263C5F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5A141BB2" w14:textId="77777777" w:rsidR="004C1E83" w:rsidRPr="00263C5F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50775DAB" w14:textId="77777777" w:rsidR="004C1E83" w:rsidRPr="00263C5F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2F953128" w14:textId="1329EDF1" w:rsidR="00D73E79" w:rsidRPr="00263C5F" w:rsidRDefault="00D73E79" w:rsidP="004C1E83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br w:type="page"/>
      </w:r>
    </w:p>
    <w:p w14:paraId="4622E836" w14:textId="78A8044C" w:rsidR="00D73E79" w:rsidRPr="00263C5F" w:rsidRDefault="00D73E79" w:rsidP="00B233C0">
      <w:pPr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lastRenderedPageBreak/>
        <w:t>Код</w:t>
      </w:r>
      <w:r w:rsidRPr="00263C5F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Pr="00D32EC8">
        <w:rPr>
          <w:rFonts w:ascii="Times New Roman" w:hAnsi="Times New Roman" w:cs="Times New Roman"/>
          <w:b/>
          <w:bCs/>
          <w:sz w:val="24"/>
          <w:szCs w:val="24"/>
        </w:rPr>
        <w:t>модуля</w:t>
      </w:r>
      <w:r w:rsidRPr="00263C5F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r w:rsidR="004C1E83" w:rsidRPr="004C1E83">
        <w:rPr>
          <w:rFonts w:ascii="Times New Roman" w:hAnsi="Times New Roman" w:cs="Times New Roman"/>
          <w:b/>
          <w:bCs/>
          <w:sz w:val="24"/>
          <w:szCs w:val="24"/>
          <w:lang w:val="en-US"/>
        </w:rPr>
        <w:t>Class2DArray</w:t>
      </w:r>
      <w:r w:rsidRPr="00263C5F">
        <w:rPr>
          <w:rFonts w:ascii="Times New Roman" w:hAnsi="Times New Roman" w:cs="Times New Roman"/>
          <w:b/>
          <w:bCs/>
          <w:sz w:val="24"/>
          <w:szCs w:val="24"/>
          <w:lang w:val="en-US"/>
        </w:rPr>
        <w:t>.</w:t>
      </w:r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>cs</w:t>
      </w:r>
      <w:r w:rsidRPr="00263C5F"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4BC1B1CA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60CE73CA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B3CEB51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B1C6196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6</w:t>
      </w:r>
    </w:p>
    <w:p w14:paraId="2AD88558" w14:textId="77777777" w:rsidR="004C1E83" w:rsidRPr="00263C5F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63C5F">
        <w:rPr>
          <w:rFonts w:ascii="Consolas" w:hAnsi="Consolas" w:cs="Consolas"/>
          <w:color w:val="000000"/>
          <w:sz w:val="19"/>
          <w:szCs w:val="19"/>
        </w:rPr>
        <w:t>{</w:t>
      </w:r>
    </w:p>
    <w:p w14:paraId="4F80503E" w14:textId="77777777" w:rsidR="004C1E83" w:rsidRPr="00263C5F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63C5F">
        <w:rPr>
          <w:rFonts w:ascii="Consolas" w:hAnsi="Consolas" w:cs="Consolas"/>
          <w:color w:val="000000"/>
          <w:sz w:val="19"/>
          <w:szCs w:val="19"/>
        </w:rPr>
        <w:t xml:space="preserve">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263C5F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263C5F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4C1E83">
        <w:rPr>
          <w:rFonts w:ascii="Consolas" w:hAnsi="Consolas" w:cs="Consolas"/>
          <w:color w:val="2B91AF"/>
          <w:sz w:val="19"/>
          <w:szCs w:val="19"/>
          <w:lang w:val="en-US"/>
        </w:rPr>
        <w:t>Class</w:t>
      </w:r>
      <w:proofErr w:type="spellEnd"/>
      <w:r w:rsidRPr="00263C5F">
        <w:rPr>
          <w:rFonts w:ascii="Consolas" w:hAnsi="Consolas" w:cs="Consolas"/>
          <w:color w:val="2B91AF"/>
          <w:sz w:val="19"/>
          <w:szCs w:val="19"/>
        </w:rPr>
        <w:t>2</w:t>
      </w:r>
      <w:proofErr w:type="spellStart"/>
      <w:r w:rsidRPr="004C1E83">
        <w:rPr>
          <w:rFonts w:ascii="Consolas" w:hAnsi="Consolas" w:cs="Consolas"/>
          <w:color w:val="2B91AF"/>
          <w:sz w:val="19"/>
          <w:szCs w:val="19"/>
          <w:lang w:val="en-US"/>
        </w:rPr>
        <w:t>DArray</w:t>
      </w:r>
      <w:proofErr w:type="spellEnd"/>
    </w:p>
    <w:p w14:paraId="08933B1C" w14:textId="77777777" w:rsidR="004C1E83" w:rsidRPr="00263C5F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63C5F"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134F59D2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63C5F"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66358D0D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Метод для случайного заполнения двумерного массива</w:t>
      </w:r>
    </w:p>
    <w:p w14:paraId="2F711BAB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213F30D6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n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Минимальное значение элемента массива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104140AF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Максимальный предел значений элемента массива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325B433B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w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Количество рядов в двумерном массиве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722EF71C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um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Количество столбцов в двумерном массиве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ECAF4B8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  <w:r>
        <w:rPr>
          <w:rFonts w:ascii="Consolas" w:hAnsi="Consolas" w:cs="Consolas"/>
          <w:color w:val="008000"/>
          <w:sz w:val="19"/>
          <w:szCs w:val="19"/>
        </w:rPr>
        <w:t xml:space="preserve"> Двумерный массив, заполненный случайными значениями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1B1B00F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RandomFill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,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,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rows,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columns)</w:t>
      </w:r>
    </w:p>
    <w:p w14:paraId="76003667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0133FC3E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Исключение: числа должны быть неотрицательными</w:t>
      </w:r>
    </w:p>
    <w:p w14:paraId="42607C83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w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0 ||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umn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lt;= 0)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Длина массива должна быть больше 0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0A958AF5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Исключение: Максимальный предел должен быть больше минимального значения</w:t>
      </w:r>
    </w:p>
    <w:p w14:paraId="26007E05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gt;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r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Границы случайных чисел для заполнения массива заданы некорректно.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7BEF5550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Объявление нового двумерного массива</w:t>
      </w:r>
    </w:p>
    <w:p w14:paraId="27A8D38D" w14:textId="77777777" w:rsidR="004C1E83" w:rsidRPr="00263C5F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 w:rsidRPr="00263C5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 xml:space="preserve">,] result = </w:t>
      </w:r>
      <w:r w:rsidRPr="00263C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63C5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[rows, columns];</w:t>
      </w:r>
    </w:p>
    <w:p w14:paraId="12C89ADF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Rando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4EA1DE7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Заполнение двумерного массива случайными значениями</w:t>
      </w:r>
    </w:p>
    <w:p w14:paraId="1489E5F0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rows;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0946D27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D044A55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columns;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8A4A6CD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4F9FCD21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result[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,j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random.Nex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min, max);</w:t>
      </w:r>
    </w:p>
    <w:p w14:paraId="408D4FD8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083CD7AE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12AE942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643418D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D367704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0D80C885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Метод для поиска максимальных элементов в строках двумерного массива</w:t>
      </w:r>
    </w:p>
    <w:p w14:paraId="209957A8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35C48A7E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Двумерный массив, в котором производится поиск максимальных элементов в строках. </w:t>
      </w:r>
      <w:r>
        <w:rPr>
          <w:rFonts w:ascii="Consolas" w:hAnsi="Consolas" w:cs="Consolas"/>
          <w:color w:val="808080"/>
          <w:sz w:val="19"/>
          <w:szCs w:val="19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&gt;</w:t>
      </w:r>
    </w:p>
    <w:p w14:paraId="5001E208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</w:rPr>
        <w:t>///</w:t>
      </w:r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name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="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sult</w:t>
      </w:r>
      <w:proofErr w:type="spellEnd"/>
      <w:r>
        <w:rPr>
          <w:rFonts w:ascii="Consolas" w:hAnsi="Consolas" w:cs="Consolas"/>
          <w:color w:val="808080"/>
          <w:sz w:val="19"/>
          <w:szCs w:val="19"/>
        </w:rPr>
        <w:t>"&gt;</w:t>
      </w:r>
      <w:r>
        <w:rPr>
          <w:rFonts w:ascii="Consolas" w:hAnsi="Consolas" w:cs="Consolas"/>
          <w:color w:val="008000"/>
          <w:sz w:val="19"/>
          <w:szCs w:val="19"/>
        </w:rPr>
        <w:t xml:space="preserve"> Двумерный массив, получаемый из исходного после удаления строк, где максимальные элементы стоят на последней позиции в строке. </w:t>
      </w:r>
      <w:r w:rsidRPr="004C1E83">
        <w:rPr>
          <w:rFonts w:ascii="Consolas" w:hAnsi="Consolas" w:cs="Consolas"/>
          <w:color w:val="808080"/>
          <w:sz w:val="19"/>
          <w:szCs w:val="19"/>
          <w:lang w:val="en-US"/>
        </w:rPr>
        <w:t>&lt;/param&gt;</w:t>
      </w:r>
    </w:p>
    <w:p w14:paraId="73493A1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C1E83">
        <w:rPr>
          <w:rFonts w:ascii="Consolas" w:hAnsi="Consolas" w:cs="Consolas"/>
          <w:color w:val="808080"/>
          <w:sz w:val="19"/>
          <w:szCs w:val="19"/>
          <w:lang w:val="en-US"/>
        </w:rPr>
        <w:t>///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808080"/>
          <w:sz w:val="19"/>
          <w:szCs w:val="19"/>
          <w:lang w:val="en-US"/>
        </w:rPr>
        <w:t>&lt;returns&gt;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ксимальных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лементов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рокам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. </w:t>
      </w:r>
      <w:r w:rsidRPr="004C1E83">
        <w:rPr>
          <w:rFonts w:ascii="Consolas" w:hAnsi="Consolas" w:cs="Consolas"/>
          <w:color w:val="808080"/>
          <w:sz w:val="19"/>
          <w:szCs w:val="19"/>
          <w:lang w:val="en-US"/>
        </w:rPr>
        <w:t>&lt;/returns&gt;</w:t>
      </w:r>
    </w:p>
    <w:p w14:paraId="5B45DDB1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FindMax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[,]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,] result)</w:t>
      </w:r>
    </w:p>
    <w:p w14:paraId="2256B3A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33609A4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Массив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ксимальных</w:t>
      </w:r>
      <w:r w:rsidRPr="004C1E8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лементов</w:t>
      </w:r>
    </w:p>
    <w:p w14:paraId="7B1CD6D4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] max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0)];</w:t>
      </w:r>
    </w:p>
    <w:p w14:paraId="1C6A85C5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Лист массивов, отражающий строки, которые </w:t>
      </w:r>
    </w:p>
    <w:p w14:paraId="3D9A88B2" w14:textId="77777777" w:rsidR="004C1E83" w:rsidRPr="00263C5F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List&lt;</w:t>
      </w:r>
      <w:proofErr w:type="gramStart"/>
      <w:r w:rsidRPr="00263C5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 xml:space="preserve">]&gt; temp = </w:t>
      </w:r>
      <w:r w:rsidRPr="00263C5F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</w:t>
      </w:r>
      <w:r w:rsidRPr="00263C5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>[]&gt;();</w:t>
      </w:r>
    </w:p>
    <w:p w14:paraId="6C7ADBFE" w14:textId="77777777" w:rsidR="004C1E83" w:rsidRPr="00263C5F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0569C7B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63C5F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Поиск максимальных элементов для каждой строки</w:t>
      </w:r>
    </w:p>
    <w:p w14:paraId="55BDE23D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0); i++)</w:t>
      </w:r>
    </w:p>
    <w:p w14:paraId="709D29E8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85D8AC3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max[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 = arr[i,0];</w:t>
      </w:r>
    </w:p>
    <w:p w14:paraId="17A140D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1); j++)</w:t>
      </w:r>
    </w:p>
    <w:p w14:paraId="204073EF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63AC61C7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,j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 &gt; max[i])</w:t>
      </w:r>
    </w:p>
    <w:p w14:paraId="672FF3D8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35AA9C88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i] = arr[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i,j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];</w:t>
      </w:r>
    </w:p>
    <w:p w14:paraId="6D43D8EE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}</w:t>
      </w:r>
    </w:p>
    <w:p w14:paraId="5EE62642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3E569F4C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1C2A00FA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</w:t>
      </w:r>
    </w:p>
    <w:p w14:paraId="12742C8C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</w:rPr>
        <w:t>// Создание листа строк, в которых максимальный элемент не на последней позиции</w:t>
      </w:r>
    </w:p>
    <w:p w14:paraId="0DDDB368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0); i++)</w:t>
      </w:r>
    </w:p>
    <w:p w14:paraId="0D384745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4312D52B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1) - 1] != max[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])</w:t>
      </w:r>
    </w:p>
    <w:p w14:paraId="4488A7D1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499AC48F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emp.Add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1)]);</w:t>
      </w:r>
    </w:p>
    <w:p w14:paraId="51736E4D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(1);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45B5D55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50186C28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emp[</w:t>
      </w:r>
      <w:proofErr w:type="spellStart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emp.Coun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[j] =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, j];</w:t>
      </w:r>
    </w:p>
    <w:p w14:paraId="53FA120C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3B933631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1992DBDB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209232C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</w:p>
    <w:p w14:paraId="239714D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emp.Count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0)</w:t>
      </w:r>
    </w:p>
    <w:p w14:paraId="76067ADA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71A3F0BB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esult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emp.Count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(1)];</w:t>
      </w:r>
    </w:p>
    <w:p w14:paraId="395739BC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temp.Count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 i++)</w:t>
      </w:r>
    </w:p>
    <w:p w14:paraId="624EA841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7E999FF9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(1);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69B15E8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14:paraId="66A4484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result[</w:t>
      </w:r>
      <w:proofErr w:type="spellStart"/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, j] = temp[i][j];</w:t>
      </w:r>
    </w:p>
    <w:p w14:paraId="47750A28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14:paraId="701375DF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359DE7F2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05D7F32D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4898CB08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28B1C8E6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result =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774F4F9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6CE6D0FE" w14:textId="77777777" w:rsidR="004C1E83" w:rsidRP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4C1E83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;</w:t>
      </w:r>
    </w:p>
    <w:p w14:paraId="6DEC869F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5F586C3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573FAA33" w14:textId="77777777" w:rsidR="004C1E83" w:rsidRDefault="004C1E83" w:rsidP="004C1E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AD1A657" w14:textId="297A1699" w:rsidR="00D32EC8" w:rsidRPr="00D73E79" w:rsidRDefault="00D32EC8" w:rsidP="00C330C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br w:type="page"/>
      </w:r>
    </w:p>
    <w:p w14:paraId="168C894A" w14:textId="1A0AA37A" w:rsidR="001106AE" w:rsidRPr="00D32EC8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lastRenderedPageBreak/>
        <w:t>Схемы основных подпрограмм</w:t>
      </w:r>
    </w:p>
    <w:p w14:paraId="252E5065" w14:textId="0F9E96CF" w:rsidR="00D32EC8" w:rsidRDefault="00D32EC8" w:rsidP="00D32EC8">
      <w:pPr>
        <w:spacing w:after="0" w:line="360" w:lineRule="auto"/>
        <w:jc w:val="center"/>
      </w:pPr>
      <w:r>
        <w:object w:dxaOrig="15750" w:dyaOrig="18466" w14:anchorId="61959FAA">
          <v:shape id="_x0000_i1026" type="#_x0000_t75" style="width:467.05pt;height:547.85pt" o:ole="">
            <v:imagedata r:id="rId10" o:title=""/>
          </v:shape>
          <o:OLEObject Type="Embed" ProgID="Visio.Drawing.15" ShapeID="_x0000_i1026" DrawAspect="Content" ObjectID="_1779988429" r:id="rId11"/>
        </w:object>
      </w:r>
    </w:p>
    <w:p w14:paraId="520C4E94" w14:textId="430E25D7" w:rsidR="00D32EC8" w:rsidRPr="00D32EC8" w:rsidRDefault="00D32EC8" w:rsidP="00D32EC8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 xml:space="preserve">Рис. 5.1. Алгоритм метода </w:t>
      </w:r>
      <w:proofErr w:type="spellStart"/>
      <w:r w:rsidRPr="00D32EC8">
        <w:rPr>
          <w:rFonts w:ascii="Times New Roman" w:hAnsi="Times New Roman" w:cs="Times New Roman"/>
          <w:b/>
          <w:bCs/>
          <w:sz w:val="24"/>
          <w:szCs w:val="24"/>
          <w:lang w:val="en-US"/>
        </w:rPr>
        <w:t>FindMax</w:t>
      </w:r>
      <w:proofErr w:type="spellEnd"/>
    </w:p>
    <w:p w14:paraId="7B889D79" w14:textId="5CE156D4" w:rsidR="00D32EC8" w:rsidRPr="00D32EC8" w:rsidRDefault="00D32EC8" w:rsidP="00D32EC8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21BFED5D" w14:textId="4BCCDD01" w:rsidR="00D32EC8" w:rsidRPr="00D32EC8" w:rsidRDefault="001106AE" w:rsidP="00D32EC8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lastRenderedPageBreak/>
        <w:t>Тестирование класса по обработке массивов</w:t>
      </w:r>
    </w:p>
    <w:p w14:paraId="4AF6C4DE" w14:textId="671E5FE2" w:rsidR="00D32EC8" w:rsidRPr="00D32EC8" w:rsidRDefault="00D32EC8" w:rsidP="00D32EC8">
      <w:pPr>
        <w:pStyle w:val="a7"/>
        <w:numPr>
          <w:ilvl w:val="1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Код модуля для автоматизированного тестирования</w:t>
      </w:r>
    </w:p>
    <w:p w14:paraId="3D3E5CCE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1C7B320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Task6;</w:t>
      </w:r>
    </w:p>
    <w:p w14:paraId="3D3A7B80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Microsoft.VisualStudio.TestTools.UnitTesting</w:t>
      </w:r>
      <w:proofErr w:type="spellEnd"/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7A0B23F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AE2DF12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UnitTestProject1</w:t>
      </w:r>
    </w:p>
    <w:p w14:paraId="2C949A9E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5BFC7A83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[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TestClass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7FF4C8A1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32EC8">
        <w:rPr>
          <w:rFonts w:ascii="Consolas" w:hAnsi="Consolas" w:cs="Consolas"/>
          <w:color w:val="2B91AF"/>
          <w:sz w:val="19"/>
          <w:szCs w:val="19"/>
          <w:lang w:val="en-US"/>
        </w:rPr>
        <w:t>UnitTest1</w:t>
      </w:r>
    </w:p>
    <w:p w14:paraId="6CC1CEE8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622B9563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3D0EE197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RandomFil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EF12389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3ED3C21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lass2DArray.RandomFill(-10, 10, 5, 6);</w:t>
      </w:r>
    </w:p>
    <w:p w14:paraId="3F286D1E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proofErr w:type="spellStart"/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0));</w:t>
      </w:r>
    </w:p>
    <w:p w14:paraId="0CEEFB68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proofErr w:type="spellStart"/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1));</w:t>
      </w:r>
    </w:p>
    <w:p w14:paraId="472F80A6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4673F2B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07EF067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RegularUse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7D73B99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171643E9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{ {1, 2, 3, 4, 5, 6},</w:t>
      </w:r>
    </w:p>
    <w:p w14:paraId="4C3807B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3, 4, 6, 1, 2, 2},</w:t>
      </w:r>
    </w:p>
    <w:p w14:paraId="1C8C57DD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3, 4, 6, 1, 2, -10},</w:t>
      </w:r>
    </w:p>
    <w:p w14:paraId="4F137A19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5, 5, 5, 5, 5, 5},</w:t>
      </w:r>
    </w:p>
    <w:p w14:paraId="393FEF7E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1, 2, 56, 42, 56, 56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} }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4D3898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,] result;</w:t>
      </w:r>
    </w:p>
    <w:p w14:paraId="224F7781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] max = Class2DArray.FindMax(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);</w:t>
      </w:r>
    </w:p>
    <w:p w14:paraId="5DA84E9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2, </w:t>
      </w:r>
      <w:proofErr w:type="spellStart"/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result.GetLength</w:t>
      </w:r>
      <w:proofErr w:type="spellEnd"/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0));</w:t>
      </w:r>
    </w:p>
    <w:p w14:paraId="1CDB5EE2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,] temp = { {3, 4, 6, 1, 2, 2},</w:t>
      </w:r>
    </w:p>
    <w:p w14:paraId="26D3B2C9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 {3, 4, 6, 1, 2, -10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} }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27E82B7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temp.GetLength</w:t>
      </w:r>
      <w:proofErr w:type="spellEnd"/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0); i++)</w:t>
      </w:r>
    </w:p>
    <w:p w14:paraId="6A697B12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BA36483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temp.GetLength</w:t>
      </w:r>
      <w:proofErr w:type="spellEnd"/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1); j++)</w:t>
      </w:r>
    </w:p>
    <w:p w14:paraId="7653E2E8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0B34DF16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temp[</w:t>
      </w:r>
      <w:proofErr w:type="spellStart"/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, j], result[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, j]);</w:t>
      </w:r>
    </w:p>
    <w:p w14:paraId="065F0BC3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0752F73C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4E35F8A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0]);</w:t>
      </w:r>
    </w:p>
    <w:p w14:paraId="71D4E116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1]);</w:t>
      </w:r>
    </w:p>
    <w:p w14:paraId="0ECBEC6D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6, 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2]);</w:t>
      </w:r>
    </w:p>
    <w:p w14:paraId="4039C693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5, 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3]);</w:t>
      </w:r>
    </w:p>
    <w:p w14:paraId="0383B8FE" w14:textId="77777777" w:rsidR="00D32EC8" w:rsidRPr="004C1E83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(56, </w:t>
      </w:r>
      <w:proofErr w:type="gramStart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>4]);</w:t>
      </w:r>
    </w:p>
    <w:p w14:paraId="6F5C959A" w14:textId="77777777" w:rsidR="00D32EC8" w:rsidRPr="004C1E83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4DE43107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C1E8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4639AB97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NoDeletedElements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2D7895BA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{ {1, 9, 2, 1, 6, 6},</w:t>
      </w:r>
    </w:p>
    <w:p w14:paraId="0614BA32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5, 2, 7, 6, 1, 2},</w:t>
      </w:r>
    </w:p>
    <w:p w14:paraId="6437B76D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8, 7, 2, 1, 6, -10},</w:t>
      </w:r>
    </w:p>
    <w:p w14:paraId="4884B15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2, 2, 7, -5, 9, 5},</w:t>
      </w:r>
    </w:p>
    <w:p w14:paraId="2593D077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8, 1, 0, 2, 5, -5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} }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2B11CC1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,] result;</w:t>
      </w:r>
    </w:p>
    <w:p w14:paraId="4FA8E271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] max = Class2DArray.FindMax(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);</w:t>
      </w:r>
    </w:p>
    <w:p w14:paraId="1D03EA16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0),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result.GetLength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0));</w:t>
      </w:r>
    </w:p>
    <w:p w14:paraId="3A380A16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0); i++)</w:t>
      </w:r>
    </w:p>
    <w:p w14:paraId="12E7BB65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F0CDD8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proofErr w:type="spellStart"/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.GetLength</w:t>
      </w:r>
      <w:proofErr w:type="spellEnd"/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1); j++)</w:t>
      </w:r>
    </w:p>
    <w:p w14:paraId="0B9B0A4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55E5891A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, j], result[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, j]);</w:t>
      </w:r>
    </w:p>
    <w:p w14:paraId="61C97F56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0A26FEBB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15070269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9, 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0]);</w:t>
      </w:r>
    </w:p>
    <w:p w14:paraId="48F42BA5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7, 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1]);</w:t>
      </w:r>
    </w:p>
    <w:p w14:paraId="5A3B26F1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8, 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2]);</w:t>
      </w:r>
    </w:p>
    <w:p w14:paraId="2A51C8C3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9, 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3]);</w:t>
      </w:r>
    </w:p>
    <w:p w14:paraId="1E8FB92F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8, 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4]);</w:t>
      </w:r>
    </w:p>
    <w:p w14:paraId="0ABFF979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01D24FAF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[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TestMethod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]</w:t>
      </w:r>
    </w:p>
    <w:p w14:paraId="7C478CF1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llElementsDeleted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5FF6E560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,]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= { {1, 9, 2, 1, 6, 60},</w:t>
      </w:r>
    </w:p>
    <w:p w14:paraId="1DCA6CF8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5, 2, 7, 6, 1, 20},</w:t>
      </w:r>
    </w:p>
    <w:p w14:paraId="79C31871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8, 7, 2, 1, 6, 100},</w:t>
      </w:r>
    </w:p>
    <w:p w14:paraId="4C8DA9A6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2, 2, 7, -5, 9, 50},</w:t>
      </w:r>
    </w:p>
    <w:p w14:paraId="71B23638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   {8, 1, 0, 2, 5, 50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} }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CD6F848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,] result = { {1, 2, 3}, {1, 2, 3} };</w:t>
      </w:r>
    </w:p>
    <w:p w14:paraId="3DFFB866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] max = Class2DArray.FindMax(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D32EC8">
        <w:rPr>
          <w:rFonts w:ascii="Consolas" w:hAnsi="Consolas" w:cs="Consolas"/>
          <w:color w:val="0000FF"/>
          <w:sz w:val="19"/>
          <w:szCs w:val="19"/>
          <w:lang w:val="en-US"/>
        </w:rPr>
        <w:t>out</w:t>
      </w: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);</w:t>
      </w:r>
    </w:p>
    <w:p w14:paraId="62779056" w14:textId="1351447F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IsNul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(result);</w:t>
      </w:r>
    </w:p>
    <w:p w14:paraId="1FE915DA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60, 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0]);</w:t>
      </w:r>
    </w:p>
    <w:p w14:paraId="4BF8012B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20, 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1]);</w:t>
      </w:r>
    </w:p>
    <w:p w14:paraId="0451B893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100, 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2]);</w:t>
      </w:r>
    </w:p>
    <w:p w14:paraId="4E228CBC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50, 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3]);</w:t>
      </w:r>
    </w:p>
    <w:p w14:paraId="1E7DDE04" w14:textId="77777777" w:rsidR="00D32EC8" w:rsidRP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Assert.AreEqual</w:t>
      </w:r>
      <w:proofErr w:type="spell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(50, </w:t>
      </w:r>
      <w:proofErr w:type="gramStart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max[</w:t>
      </w:r>
      <w:proofErr w:type="gramEnd"/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>4]);</w:t>
      </w:r>
    </w:p>
    <w:p w14:paraId="5DBB1180" w14:textId="77777777" w:rsid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32EC8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C9B315E" w14:textId="77777777" w:rsid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18C1C322" w14:textId="77777777" w:rsidR="00D32EC8" w:rsidRDefault="00D32EC8" w:rsidP="00D32EC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05ECD45" w14:textId="41B52187" w:rsidR="00D32EC8" w:rsidRDefault="00D32EC8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5CD419E6" w14:textId="57CBBC9E" w:rsidR="00D32EC8" w:rsidRPr="00D32EC8" w:rsidRDefault="00D32EC8" w:rsidP="00D32EC8">
      <w:pPr>
        <w:pStyle w:val="a7"/>
        <w:numPr>
          <w:ilvl w:val="1"/>
          <w:numId w:val="2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lastRenderedPageBreak/>
        <w:t>Результаты тестирования</w:t>
      </w:r>
    </w:p>
    <w:p w14:paraId="2B1ED031" w14:textId="50873E7B" w:rsidR="00D32EC8" w:rsidRDefault="00D32EC8" w:rsidP="00D32EC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32EC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FC3C062" wp14:editId="03B84DA4">
            <wp:extent cx="3086531" cy="1609950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086531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4CD79" w14:textId="3658D93A" w:rsidR="00D32EC8" w:rsidRPr="00D32EC8" w:rsidRDefault="00D32EC8" w:rsidP="00D32EC8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. 6.2.1. Результаты тестирования</w:t>
      </w:r>
    </w:p>
    <w:p w14:paraId="7BF8EC49" w14:textId="2A0E39ED" w:rsidR="00D32EC8" w:rsidRPr="00D32EC8" w:rsidRDefault="001106AE" w:rsidP="00D32EC8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Протокол испытаний</w:t>
      </w:r>
    </w:p>
    <w:p w14:paraId="116B3CB4" w14:textId="77777777" w:rsidR="00D32EC8" w:rsidRPr="00D31154" w:rsidRDefault="00D32EC8" w:rsidP="00D32EC8">
      <w:pPr>
        <w:pStyle w:val="ab"/>
        <w:keepNext/>
        <w:spacing w:after="0" w:line="360" w:lineRule="auto"/>
        <w:jc w:val="right"/>
        <w:rPr>
          <w:i w:val="0"/>
          <w:iCs w:val="0"/>
          <w:color w:val="000000" w:themeColor="text1"/>
          <w:sz w:val="24"/>
          <w:szCs w:val="24"/>
        </w:rPr>
      </w:pPr>
      <w:r w:rsidRPr="00D31154">
        <w:rPr>
          <w:i w:val="0"/>
          <w:iCs w:val="0"/>
          <w:color w:val="000000" w:themeColor="text1"/>
          <w:sz w:val="24"/>
          <w:szCs w:val="24"/>
        </w:rPr>
        <w:t xml:space="preserve">Таблица </w:t>
      </w:r>
      <w:r>
        <w:rPr>
          <w:i w:val="0"/>
          <w:iCs w:val="0"/>
          <w:color w:val="000000" w:themeColor="text1"/>
          <w:sz w:val="24"/>
          <w:szCs w:val="24"/>
        </w:rPr>
        <w:t>7.</w:t>
      </w:r>
      <w:r w:rsidRPr="00D31154">
        <w:rPr>
          <w:i w:val="0"/>
          <w:iCs w:val="0"/>
          <w:color w:val="000000" w:themeColor="text1"/>
          <w:sz w:val="24"/>
          <w:szCs w:val="24"/>
        </w:rPr>
        <w:fldChar w:fldCharType="begin"/>
      </w:r>
      <w:r w:rsidRPr="00D31154">
        <w:rPr>
          <w:i w:val="0"/>
          <w:iCs w:val="0"/>
          <w:color w:val="000000" w:themeColor="text1"/>
          <w:sz w:val="24"/>
          <w:szCs w:val="24"/>
        </w:rPr>
        <w:instrText xml:space="preserve"> SEQ Таблица \* ARABIC </w:instrText>
      </w:r>
      <w:r w:rsidRPr="00D31154">
        <w:rPr>
          <w:i w:val="0"/>
          <w:iCs w:val="0"/>
          <w:color w:val="000000" w:themeColor="text1"/>
          <w:sz w:val="24"/>
          <w:szCs w:val="24"/>
        </w:rPr>
        <w:fldChar w:fldCharType="separate"/>
      </w:r>
      <w:r w:rsidRPr="00D31154">
        <w:rPr>
          <w:i w:val="0"/>
          <w:iCs w:val="0"/>
          <w:noProof/>
          <w:color w:val="000000" w:themeColor="text1"/>
          <w:sz w:val="24"/>
          <w:szCs w:val="24"/>
        </w:rPr>
        <w:t>1</w:t>
      </w:r>
      <w:r w:rsidRPr="00D31154">
        <w:rPr>
          <w:i w:val="0"/>
          <w:iCs w:val="0"/>
          <w:color w:val="000000" w:themeColor="text1"/>
          <w:sz w:val="24"/>
          <w:szCs w:val="24"/>
        </w:rPr>
        <w:fldChar w:fldCharType="end"/>
      </w:r>
      <w:r>
        <w:rPr>
          <w:i w:val="0"/>
          <w:iCs w:val="0"/>
          <w:color w:val="000000" w:themeColor="text1"/>
          <w:sz w:val="24"/>
          <w:szCs w:val="24"/>
        </w:rPr>
        <w:t xml:space="preserve"> – Протокол испыт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62"/>
        <w:gridCol w:w="2753"/>
        <w:gridCol w:w="2410"/>
        <w:gridCol w:w="2120"/>
      </w:tblGrid>
      <w:tr w:rsidR="00D32EC8" w:rsidRPr="00B06F93" w14:paraId="3EBB7692" w14:textId="77777777" w:rsidTr="00DD12FE">
        <w:trPr>
          <w:tblHeader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0478CA" w14:textId="77777777" w:rsidR="00D32EC8" w:rsidRPr="00B06F93" w:rsidRDefault="00D32EC8" w:rsidP="00DD12FE">
            <w:pPr>
              <w:pStyle w:val="a9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B06F93">
              <w:rPr>
                <w:b/>
                <w:szCs w:val="24"/>
                <w:lang w:eastAsia="ru-RU"/>
              </w:rPr>
              <w:t>Проверяемые требования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9ACE72" w14:textId="77777777" w:rsidR="00D32EC8" w:rsidRPr="00B06F93" w:rsidRDefault="00D32EC8" w:rsidP="00DD12FE">
            <w:pPr>
              <w:pStyle w:val="a9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B06F93">
              <w:rPr>
                <w:b/>
                <w:szCs w:val="24"/>
                <w:lang w:eastAsia="ru-RU"/>
              </w:rPr>
              <w:t>Сообщения программы и вводимые значения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EEEF49" w14:textId="77777777" w:rsidR="00D32EC8" w:rsidRPr="00B06F93" w:rsidRDefault="00D32EC8" w:rsidP="00DD12FE">
            <w:pPr>
              <w:pStyle w:val="a9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B06F93">
              <w:rPr>
                <w:b/>
                <w:szCs w:val="24"/>
                <w:lang w:eastAsia="ru-RU"/>
              </w:rPr>
              <w:t>Ожидаемые</w:t>
            </w:r>
            <w:r w:rsidRPr="00B06F93">
              <w:rPr>
                <w:b/>
                <w:szCs w:val="24"/>
                <w:lang w:eastAsia="ru-RU"/>
              </w:rPr>
              <w:br/>
              <w:t>результаты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5EB7BC" w14:textId="77777777" w:rsidR="00D32EC8" w:rsidRPr="00B06F93" w:rsidRDefault="00D32EC8" w:rsidP="00DD12FE">
            <w:pPr>
              <w:pStyle w:val="a9"/>
              <w:spacing w:after="0" w:line="240" w:lineRule="auto"/>
              <w:ind w:firstLine="0"/>
              <w:jc w:val="center"/>
              <w:rPr>
                <w:b/>
                <w:szCs w:val="24"/>
                <w:lang w:eastAsia="ru-RU"/>
              </w:rPr>
            </w:pPr>
            <w:r w:rsidRPr="00B06F93">
              <w:rPr>
                <w:b/>
                <w:szCs w:val="24"/>
                <w:lang w:eastAsia="ru-RU"/>
              </w:rPr>
              <w:t>Фактические результаты</w:t>
            </w:r>
          </w:p>
        </w:tc>
      </w:tr>
      <w:tr w:rsidR="00D32EC8" w:rsidRPr="00D32EC8" w14:paraId="4DECF1F1" w14:textId="77777777" w:rsidTr="00DD12FE">
        <w:trPr>
          <w:trHeight w:val="1301"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C09F9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ручной установки количества колонок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B875C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4F8AECB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5</w:t>
            </w:r>
          </w:p>
          <w:p w14:paraId="1FA7323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3F5C9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оличество столбцов и строк таблицы изменилось на 5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D03EE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3109541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1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D32EC8" w:rsidRPr="00D32EC8" w14:paraId="2422D7E0" w14:textId="77777777" w:rsidTr="00DD12FE">
        <w:trPr>
          <w:trHeight w:val="1301"/>
        </w:trPr>
        <w:tc>
          <w:tcPr>
            <w:tcW w:w="2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A8BB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при ручной установки количества строк и столбцов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9F755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5964DCA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авы4П,3</w:t>
            </w:r>
          </w:p>
          <w:p w14:paraId="0D72A56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авы4П.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41128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4</w:t>
            </w:r>
          </w:p>
          <w:p w14:paraId="156F926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4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50C52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59A82F1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2)</w:t>
            </w:r>
          </w:p>
        </w:tc>
      </w:tr>
      <w:tr w:rsidR="00D32EC8" w:rsidRPr="00D32EC8" w14:paraId="683C4742" w14:textId="77777777" w:rsidTr="00DD12FE">
        <w:trPr>
          <w:trHeight w:val="1301"/>
        </w:trPr>
        <w:tc>
          <w:tcPr>
            <w:tcW w:w="206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7C07C6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корректных значений при ручной установки количества строк и столбцов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712E9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3715596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-100</w:t>
            </w:r>
          </w:p>
          <w:p w14:paraId="4912C81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-1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93CD4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1</w:t>
            </w:r>
          </w:p>
          <w:p w14:paraId="71365D2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1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A17F7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47A38BF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3)</w:t>
            </w:r>
          </w:p>
        </w:tc>
      </w:tr>
      <w:tr w:rsidR="00D32EC8" w:rsidRPr="00D32EC8" w14:paraId="042E1C7A" w14:textId="77777777" w:rsidTr="00DD12FE">
        <w:trPr>
          <w:trHeight w:val="1301"/>
        </w:trPr>
        <w:tc>
          <w:tcPr>
            <w:tcW w:w="206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B869D5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4F282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45C49C0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100</w:t>
            </w:r>
          </w:p>
          <w:p w14:paraId="22A2073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1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FC9B6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5</w:t>
            </w:r>
          </w:p>
          <w:p w14:paraId="41E3B6D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5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EADEF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6878FA7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4)</w:t>
            </w:r>
          </w:p>
        </w:tc>
      </w:tr>
      <w:tr w:rsidR="00D32EC8" w:rsidRPr="00D32EC8" w14:paraId="1CE6538D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80714F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установки количества строк и столбцов через элемент управления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BD0F3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 каждом из полей нажать элемент управления «^»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FE959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оличество строк и столбцов изменилось на «2»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BC9F8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6D42208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5)</w:t>
            </w:r>
          </w:p>
        </w:tc>
      </w:tr>
      <w:tr w:rsidR="00D32EC8" w:rsidRPr="00D32EC8" w14:paraId="2B9F757F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B201BC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ручного ввода значений в ячейки таблицы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D61C5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160A5CA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269014E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007DE2C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вести значения в таблицу:</w:t>
            </w:r>
          </w:p>
          <w:p w14:paraId="787149A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 xml:space="preserve"> -2</w:t>
            </w:r>
          </w:p>
          <w:p w14:paraId="2D244ED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-10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 xml:space="preserve"> 1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F136C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Кнопка «Вычислить» активна; В таблице 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тображаются значения:</w:t>
            </w:r>
          </w:p>
          <w:p w14:paraId="14CFD56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2 -2</w:t>
            </w:r>
          </w:p>
          <w:p w14:paraId="043B7B9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-10 10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1CE4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оответствуют ожиданиям</w:t>
            </w:r>
          </w:p>
          <w:p w14:paraId="5554A73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6)</w:t>
            </w:r>
          </w:p>
        </w:tc>
      </w:tr>
      <w:tr w:rsidR="00D32EC8" w:rsidRPr="00D32EC8" w14:paraId="5ECD84E0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F6B496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при ручном вводе значений в ячейки таблицы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ECAE9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1FF2C87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4000A55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73D3D1F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202B0F5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Рра3; лку-2.3аы</w:t>
            </w:r>
          </w:p>
          <w:p w14:paraId="2EF8DE1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-Н10О; Щ10П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6BFB0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Вычислить» активна; В таблице отображаются значения:</w:t>
            </w:r>
          </w:p>
          <w:p w14:paraId="7589447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; -23</w:t>
            </w:r>
          </w:p>
          <w:p w14:paraId="2E150AD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10; 10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4D79C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4F4680F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7)</w:t>
            </w:r>
          </w:p>
        </w:tc>
      </w:tr>
      <w:tr w:rsidR="00D32EC8" w:rsidRPr="00D32EC8" w14:paraId="49864548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D6F71B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корректных значений при ручном вводе значений в ячейки таблицы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6A92B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1E8B150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58B371C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771FF7B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20700CD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  <w:p w14:paraId="05A86AD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 xml:space="preserve">; 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17ADC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Вычислить» неактивна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732FF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3A04142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8)</w:t>
            </w:r>
          </w:p>
        </w:tc>
      </w:tr>
      <w:tr w:rsidR="00D32EC8" w:rsidRPr="00D32EC8" w14:paraId="5D328A01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F1CB39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автоматического ввода случайных значений в ячейки таблицы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21CEC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6B06102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62A708B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3D06AFF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Нажать на элемент «Случайно»; в появившихся полях ввести диапазон от -1000 до 1000; нажать кнопку «Заполнить»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98B1BA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Значения в заданном диапазоне отобразились в таблице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E70C1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2AC831F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9)</w:t>
            </w:r>
          </w:p>
        </w:tc>
      </w:tr>
      <w:tr w:rsidR="00D32EC8" w:rsidRPr="00D32EC8" w14:paraId="2776AE38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6E5330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недопустимых значений при установки диапазона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E4B97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Нажать на элемент «Случайно»; в появившихся полях ввести:</w:t>
            </w:r>
          </w:p>
          <w:p w14:paraId="4EABDD2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1 = -424в.2Н</w:t>
            </w:r>
          </w:p>
          <w:p w14:paraId="3250E41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2 = рпа10м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4BDB1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Заполнить» активна;</w:t>
            </w:r>
          </w:p>
          <w:p w14:paraId="4D1FED4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1 = -4242</w:t>
            </w:r>
          </w:p>
          <w:p w14:paraId="5CDF597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2 = 10</w:t>
            </w:r>
          </w:p>
          <w:p w14:paraId="7F774646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CFDFC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4AC94C0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0)</w:t>
            </w:r>
          </w:p>
        </w:tc>
      </w:tr>
      <w:tr w:rsidR="00D32EC8" w:rsidRPr="00D32EC8" w14:paraId="152CBAB9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F064F9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Способность контроля некорректных значений при установки диапазона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293FD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Нажать на элемент «Случайно»; в появившихся полях ввести:</w:t>
            </w:r>
          </w:p>
          <w:p w14:paraId="49839E2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1 = -</w:t>
            </w:r>
          </w:p>
          <w:p w14:paraId="5956559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2 = -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D9462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Заполнить» неактивна;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D2655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4786B07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1)</w:t>
            </w:r>
          </w:p>
        </w:tc>
      </w:tr>
      <w:tr w:rsidR="00D32EC8" w:rsidRPr="00D32EC8" w14:paraId="0F47BFF6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003F77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контроля значений при вводе некорректного диапазона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3A5DA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Нажать на элемент «Случайными числами»; в появившихся полях ввести:</w:t>
            </w:r>
          </w:p>
          <w:p w14:paraId="512801E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1 = 100</w:t>
            </w:r>
          </w:p>
          <w:p w14:paraId="06DE994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2 = -10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ABB4E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Заполнить» неактивна;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48CA67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0589B74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2)</w:t>
            </w:r>
          </w:p>
        </w:tc>
      </w:tr>
      <w:tr w:rsidR="00D32EC8" w:rsidRPr="00D32EC8" w14:paraId="6CF8B21A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E9BEC3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вывода результатов вычисления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C14455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6767489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3</w:t>
            </w:r>
          </w:p>
          <w:p w14:paraId="0059CA2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3</w:t>
            </w:r>
          </w:p>
          <w:p w14:paraId="0FAC7A68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66E0AB8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 5; 10</w:t>
            </w:r>
          </w:p>
          <w:p w14:paraId="5420D6F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; 2; -10</w:t>
            </w:r>
          </w:p>
          <w:p w14:paraId="0AE31F3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0; -1; -1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30586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Кнопка «Заполнить» неактивна; В таблице справа отображаются значения:</w:t>
            </w:r>
          </w:p>
          <w:p w14:paraId="47BBDA01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1; 2; -10</w:t>
            </w:r>
          </w:p>
          <w:p w14:paraId="0CA744D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0; -1; -10</w:t>
            </w:r>
          </w:p>
          <w:p w14:paraId="0809865D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Значения 10; 11; 0 в таблице справа окрасились в голубой; вывод сообщения со списком максимальных элементов строк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745A7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3ABFD91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3)</w:t>
            </w:r>
          </w:p>
        </w:tc>
      </w:tr>
      <w:tr w:rsidR="00D32EC8" w:rsidRPr="00D32EC8" w14:paraId="0242AFD9" w14:textId="77777777" w:rsidTr="00DD12FE">
        <w:trPr>
          <w:trHeight w:val="1301"/>
        </w:trPr>
        <w:tc>
          <w:tcPr>
            <w:tcW w:w="206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592B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пособность вывода сообщения при возникновении исключительной ситуации</w:t>
            </w:r>
          </w:p>
        </w:tc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6A7FAC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поля:</w:t>
            </w:r>
          </w:p>
          <w:p w14:paraId="6FB0D9B9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рок» = 2</w:t>
            </w:r>
          </w:p>
          <w:p w14:paraId="6E9D924E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Поле «Столбцов» = 2</w:t>
            </w:r>
          </w:p>
          <w:p w14:paraId="2E029D2B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Ввести значения в таблицу:</w:t>
            </w:r>
          </w:p>
          <w:p w14:paraId="3554449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; 5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  <w:p w14:paraId="7CD79FF4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1; 2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04AB3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бщение о том, что в итоговом массиве не осталось ни одной строки</w:t>
            </w:r>
          </w:p>
        </w:tc>
        <w:tc>
          <w:tcPr>
            <w:tcW w:w="2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DEA6FF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Соответствуют ожиданиям</w:t>
            </w:r>
          </w:p>
          <w:p w14:paraId="74B942C0" w14:textId="77777777" w:rsidR="00D32EC8" w:rsidRPr="00D32EC8" w:rsidRDefault="00D32EC8" w:rsidP="00DD12FE">
            <w:pPr>
              <w:spacing w:line="24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(См. Рис. 7</w:t>
            </w:r>
            <w:r w:rsidRPr="00D32EC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.</w:t>
            </w:r>
            <w:r w:rsidRPr="00D32EC8">
              <w:rPr>
                <w:rFonts w:ascii="Times New Roman" w:hAnsi="Times New Roman" w:cs="Times New Roman"/>
                <w:sz w:val="24"/>
                <w:szCs w:val="24"/>
              </w:rPr>
              <w:t>14)</w:t>
            </w:r>
          </w:p>
        </w:tc>
      </w:tr>
    </w:tbl>
    <w:p w14:paraId="687656C6" w14:textId="3520BC71" w:rsidR="002F7CA6" w:rsidRDefault="002F7CA6" w:rsidP="00D32EC8">
      <w:pPr>
        <w:rPr>
          <w:rFonts w:ascii="Times New Roman" w:hAnsi="Times New Roman" w:cs="Times New Roman"/>
          <w:sz w:val="24"/>
          <w:szCs w:val="24"/>
        </w:rPr>
      </w:pPr>
    </w:p>
    <w:p w14:paraId="43E9FEB6" w14:textId="77777777" w:rsidR="002F7CA6" w:rsidRDefault="002F7CA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75DD0D2" w14:textId="6996FD4A" w:rsidR="00D32EC8" w:rsidRPr="002F7CA6" w:rsidRDefault="002F7CA6" w:rsidP="002F7CA6">
      <w:pPr>
        <w:pStyle w:val="a7"/>
        <w:numPr>
          <w:ilvl w:val="0"/>
          <w:numId w:val="2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lastRenderedPageBreak/>
        <w:t>Тестирование проекта</w:t>
      </w:r>
    </w:p>
    <w:p w14:paraId="1EEBC8DE" w14:textId="0631D92F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1658F81" wp14:editId="3D3C07E9">
            <wp:extent cx="4190338" cy="3201320"/>
            <wp:effectExtent l="0" t="0" r="1270" b="0"/>
            <wp:docPr id="9463238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6323834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00889" cy="320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85A571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</w:t>
      </w:r>
    </w:p>
    <w:p w14:paraId="6028D41D" w14:textId="2ACF0BA3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3FE3259" wp14:editId="38491FC8">
            <wp:extent cx="4253948" cy="3249916"/>
            <wp:effectExtent l="0" t="0" r="0" b="8255"/>
            <wp:docPr id="35832603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326037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62699" cy="3256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6C9A9F" w14:textId="32B171D2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2</w:t>
      </w:r>
    </w:p>
    <w:p w14:paraId="7174A405" w14:textId="201AB9D0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C5725A6" wp14:editId="2E33EDAE">
            <wp:extent cx="3991555" cy="3049454"/>
            <wp:effectExtent l="0" t="0" r="9525" b="0"/>
            <wp:docPr id="9448789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487895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06367" cy="3060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C0571" w14:textId="2683456E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3</w:t>
      </w:r>
    </w:p>
    <w:p w14:paraId="52599E16" w14:textId="249CA1F7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7FE50FB" wp14:editId="1FA23C9E">
            <wp:extent cx="4023360" cy="3073752"/>
            <wp:effectExtent l="0" t="0" r="0" b="0"/>
            <wp:docPr id="18421362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2136296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38048" cy="3084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EDEC5" w14:textId="51C3E8A7" w:rsidR="00D32EC8" w:rsidRPr="002F7CA6" w:rsidRDefault="00D32EC8" w:rsidP="002F7CA6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4</w:t>
      </w:r>
    </w:p>
    <w:p w14:paraId="31C4E869" w14:textId="076B742A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0542D86" wp14:editId="6FE64F08">
            <wp:extent cx="4366066" cy="3335572"/>
            <wp:effectExtent l="0" t="0" r="0" b="0"/>
            <wp:docPr id="9039233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3923338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72443" cy="3340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97FD8" w14:textId="6262DD7D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5</w:t>
      </w:r>
    </w:p>
    <w:p w14:paraId="139A582A" w14:textId="48B36B63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62B8344" wp14:editId="531051B2">
            <wp:extent cx="4517141" cy="3450989"/>
            <wp:effectExtent l="0" t="0" r="0" b="0"/>
            <wp:docPr id="6994368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9436846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529189" cy="3460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D3317E" w14:textId="05F35079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6</w:t>
      </w:r>
    </w:p>
    <w:p w14:paraId="3B1E93A1" w14:textId="52CC9495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D6CF4F8" wp14:editId="7A3B627A">
            <wp:extent cx="3928745" cy="3001469"/>
            <wp:effectExtent l="0" t="0" r="0" b="8890"/>
            <wp:docPr id="73449758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4497584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39028" cy="300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3B8713" w14:textId="67B063BE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7</w:t>
      </w:r>
    </w:p>
    <w:p w14:paraId="32B99C79" w14:textId="4E5119EB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85C3905" wp14:editId="0D687F00">
            <wp:extent cx="3944552" cy="3013545"/>
            <wp:effectExtent l="0" t="0" r="0" b="0"/>
            <wp:docPr id="165012079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0120797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51178" cy="3018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622599" w14:textId="74EF7099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8</w:t>
      </w:r>
    </w:p>
    <w:p w14:paraId="03494649" w14:textId="6ED74BD0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4846BE3" wp14:editId="02399B2B">
            <wp:extent cx="4032112" cy="3080439"/>
            <wp:effectExtent l="0" t="0" r="6985" b="5715"/>
            <wp:docPr id="6674887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74887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40429" cy="3086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701B72" w14:textId="23F7D9C5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9</w:t>
      </w:r>
    </w:p>
    <w:p w14:paraId="0DD9C23A" w14:textId="4FE7B395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6E148FA" wp14:editId="469162D6">
            <wp:extent cx="3968501" cy="3031841"/>
            <wp:effectExtent l="0" t="0" r="0" b="0"/>
            <wp:docPr id="17519625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51962528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83872" cy="3043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53D71E" w14:textId="766A123C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0</w:t>
      </w:r>
    </w:p>
    <w:p w14:paraId="427055C4" w14:textId="38B1A11E" w:rsidR="00D32EC8" w:rsidRPr="00D32EC8" w:rsidRDefault="00A43C7F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17EC555" wp14:editId="10EBFF71">
            <wp:extent cx="3952599" cy="3019693"/>
            <wp:effectExtent l="0" t="0" r="0" b="0"/>
            <wp:docPr id="109617128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6171288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959231" cy="3024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F9802" w14:textId="03C8FE91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1</w:t>
      </w:r>
    </w:p>
    <w:p w14:paraId="19C74D7C" w14:textId="5E9A885E" w:rsidR="00D32EC8" w:rsidRPr="00D32EC8" w:rsidRDefault="00906737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96E57FC" wp14:editId="366F9F7D">
            <wp:extent cx="3968501" cy="3031841"/>
            <wp:effectExtent l="0" t="0" r="0" b="0"/>
            <wp:docPr id="72055196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0551962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75808" cy="3037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A78AA6" w14:textId="4C4F0104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2</w:t>
      </w:r>
    </w:p>
    <w:p w14:paraId="667EEE33" w14:textId="1D39306C" w:rsidR="00D32EC8" w:rsidRPr="00D32EC8" w:rsidRDefault="00906737" w:rsidP="00D32EC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60361C6" wp14:editId="64125705">
            <wp:extent cx="4278602" cy="3521214"/>
            <wp:effectExtent l="0" t="0" r="8255" b="3175"/>
            <wp:docPr id="159138088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1380888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289815" cy="3530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509F2" w14:textId="77777777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3</w:t>
      </w:r>
    </w:p>
    <w:p w14:paraId="40DB6693" w14:textId="438827EB" w:rsidR="00D32EC8" w:rsidRPr="00D32EC8" w:rsidRDefault="00906737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noProof/>
        </w:rPr>
        <w:drawing>
          <wp:inline distT="0" distB="0" distL="0" distR="0" wp14:anchorId="59704CFE" wp14:editId="60B46EEF">
            <wp:extent cx="4238845" cy="3405122"/>
            <wp:effectExtent l="0" t="0" r="0" b="5080"/>
            <wp:docPr id="145102264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1022646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49573" cy="341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1AA51" w14:textId="5510EB45" w:rsidR="00D32EC8" w:rsidRPr="00D32EC8" w:rsidRDefault="00D32EC8" w:rsidP="00D32EC8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D32EC8">
        <w:rPr>
          <w:rFonts w:ascii="Times New Roman" w:hAnsi="Times New Roman" w:cs="Times New Roman"/>
          <w:b/>
          <w:bCs/>
          <w:sz w:val="24"/>
          <w:szCs w:val="24"/>
        </w:rPr>
        <w:t>Рис 7.14</w:t>
      </w: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6BA0191" w14:textId="051EA4D0" w:rsidR="001106AE" w:rsidRPr="002F7CA6" w:rsidRDefault="001106AE" w:rsidP="001106AE">
      <w:pPr>
        <w:pStyle w:val="a7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lastRenderedPageBreak/>
        <w:t>Использование средств профилирования</w:t>
      </w:r>
    </w:p>
    <w:p w14:paraId="03A584E0" w14:textId="7CCF06B6" w:rsidR="00D32EC8" w:rsidRDefault="00D32EC8" w:rsidP="002F7CA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пользуя </w:t>
      </w:r>
      <w:r w:rsidR="002F7CA6">
        <w:rPr>
          <w:rFonts w:ascii="Times New Roman" w:hAnsi="Times New Roman" w:cs="Times New Roman"/>
          <w:sz w:val="24"/>
          <w:szCs w:val="24"/>
        </w:rPr>
        <w:t>средства профилирования,</w:t>
      </w:r>
      <w:r>
        <w:rPr>
          <w:rFonts w:ascii="Times New Roman" w:hAnsi="Times New Roman" w:cs="Times New Roman"/>
          <w:sz w:val="24"/>
          <w:szCs w:val="24"/>
        </w:rPr>
        <w:t xml:space="preserve"> можно проверять потребление различных аппаратных ресурсов приложением на этапе </w:t>
      </w:r>
      <w:r w:rsidR="002F7CA6">
        <w:rPr>
          <w:rFonts w:ascii="Times New Roman" w:hAnsi="Times New Roman" w:cs="Times New Roman"/>
          <w:sz w:val="24"/>
          <w:szCs w:val="24"/>
        </w:rPr>
        <w:t>исполнения.</w:t>
      </w:r>
    </w:p>
    <w:p w14:paraId="237EC223" w14:textId="2D8681A9" w:rsid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F7CA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FF88A42" wp14:editId="6B802133">
            <wp:extent cx="5940425" cy="2969895"/>
            <wp:effectExtent l="0" t="0" r="317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90C09" w14:textId="03A9B697" w:rsidR="002F7CA6" w:rsidRP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t>Рис 8.1. Выбор инструментов</w:t>
      </w:r>
    </w:p>
    <w:p w14:paraId="20CE83B8" w14:textId="34A016CF" w:rsid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F3544">
        <w:rPr>
          <w:noProof/>
        </w:rPr>
        <w:drawing>
          <wp:inline distT="0" distB="0" distL="0" distR="0" wp14:anchorId="49DB4640" wp14:editId="653B7262">
            <wp:extent cx="5940425" cy="164401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44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7CAAD" w14:textId="332BF4D6" w:rsidR="002F7CA6" w:rsidRP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t>Рис 8.2. Оценка использования памяти</w:t>
      </w:r>
    </w:p>
    <w:p w14:paraId="385C92BB" w14:textId="5DA09CC8" w:rsidR="002F7CA6" w:rsidRPr="002F7CA6" w:rsidRDefault="002F7CA6" w:rsidP="002F7CA6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b/>
          <w:bCs/>
          <w:noProof/>
        </w:rPr>
        <w:drawing>
          <wp:inline distT="0" distB="0" distL="0" distR="0" wp14:anchorId="6756A448" wp14:editId="71DD9B6D">
            <wp:extent cx="5940425" cy="68770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87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AB8BFB" w14:textId="74356221" w:rsidR="002F7CA6" w:rsidRPr="0082153A" w:rsidRDefault="002F7CA6" w:rsidP="0082153A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2F7CA6">
        <w:rPr>
          <w:rFonts w:ascii="Times New Roman" w:hAnsi="Times New Roman" w:cs="Times New Roman"/>
          <w:b/>
          <w:bCs/>
          <w:sz w:val="24"/>
          <w:szCs w:val="24"/>
        </w:rPr>
        <w:t>Рис 8.3. Оценка загруженности центрального процессора</w:t>
      </w:r>
    </w:p>
    <w:sectPr w:rsidR="002F7CA6" w:rsidRPr="0082153A">
      <w:headerReference w:type="default" r:id="rId3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0D1D940" w14:textId="77777777" w:rsidR="00B16999" w:rsidRDefault="00B16999" w:rsidP="00B16999">
      <w:pPr>
        <w:spacing w:after="0" w:line="240" w:lineRule="auto"/>
      </w:pPr>
      <w:r>
        <w:separator/>
      </w:r>
    </w:p>
  </w:endnote>
  <w:endnote w:type="continuationSeparator" w:id="0">
    <w:p w14:paraId="65D00FA7" w14:textId="77777777" w:rsidR="00B16999" w:rsidRDefault="00B16999" w:rsidP="00B169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1AD9938" w14:textId="77777777" w:rsidR="00B16999" w:rsidRDefault="00B16999" w:rsidP="00B16999">
      <w:pPr>
        <w:spacing w:after="0" w:line="240" w:lineRule="auto"/>
      </w:pPr>
      <w:r>
        <w:separator/>
      </w:r>
    </w:p>
  </w:footnote>
  <w:footnote w:type="continuationSeparator" w:id="0">
    <w:p w14:paraId="48CECCE6" w14:textId="77777777" w:rsidR="00B16999" w:rsidRDefault="00B16999" w:rsidP="00B1699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7E095A7" w14:textId="51F23D91" w:rsidR="00B16999" w:rsidRPr="00B16999" w:rsidRDefault="00B16999" w:rsidP="00B16999">
    <w:pPr>
      <w:pStyle w:val="a3"/>
      <w:tabs>
        <w:tab w:val="left" w:pos="2295"/>
      </w:tabs>
      <w:rPr>
        <w:rFonts w:ascii="Times New Roman" w:hAnsi="Times New Roman" w:cs="Times New Roman"/>
        <w:sz w:val="24"/>
        <w:szCs w:val="24"/>
        <w:lang w:val="en-US"/>
      </w:rPr>
    </w:pPr>
    <w:r w:rsidRPr="00B16999">
      <w:rPr>
        <w:rFonts w:ascii="Times New Roman" w:hAnsi="Times New Roman" w:cs="Times New Roman"/>
        <w:sz w:val="24"/>
        <w:szCs w:val="24"/>
      </w:rPr>
      <w:t>Миронов Оверченко</w:t>
    </w:r>
    <w:r w:rsidRPr="00B16999">
      <w:rPr>
        <w:rFonts w:ascii="Times New Roman" w:hAnsi="Times New Roman" w:cs="Times New Roman"/>
        <w:sz w:val="24"/>
        <w:szCs w:val="24"/>
      </w:rPr>
      <w:tab/>
    </w:r>
    <w:r w:rsidRPr="00B16999">
      <w:rPr>
        <w:rFonts w:ascii="Times New Roman" w:hAnsi="Times New Roman" w:cs="Times New Roman"/>
        <w:sz w:val="24"/>
        <w:szCs w:val="24"/>
      </w:rPr>
      <w:tab/>
    </w:r>
    <w:r w:rsidRPr="00B16999">
      <w:rPr>
        <w:rFonts w:ascii="Times New Roman" w:hAnsi="Times New Roman" w:cs="Times New Roman"/>
        <w:sz w:val="24"/>
        <w:szCs w:val="24"/>
      </w:rPr>
      <w:tab/>
      <w:t>Группа 32919</w:t>
    </w:r>
    <w:r w:rsidRPr="00B16999">
      <w:rPr>
        <w:rFonts w:ascii="Times New Roman" w:hAnsi="Times New Roman" w:cs="Times New Roman"/>
        <w:sz w:val="24"/>
        <w:szCs w:val="24"/>
        <w:lang w:val="en-US"/>
      </w:rPr>
      <w:t>/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EB3225F"/>
    <w:multiLevelType w:val="multilevel"/>
    <w:tmpl w:val="DC30BC4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134" w:firstLine="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" w15:restartNumberingAfterBreak="0">
    <w:nsid w:val="78FD550D"/>
    <w:multiLevelType w:val="hybridMultilevel"/>
    <w:tmpl w:val="4198C3D4"/>
    <w:lvl w:ilvl="0" w:tplc="F78C7F0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 w16cid:durableId="792018595">
    <w:abstractNumId w:val="1"/>
  </w:num>
  <w:num w:numId="2" w16cid:durableId="40025788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D0B0B"/>
    <w:rsid w:val="001106AE"/>
    <w:rsid w:val="00263C5F"/>
    <w:rsid w:val="002F7CA6"/>
    <w:rsid w:val="004C1E83"/>
    <w:rsid w:val="004D0B0B"/>
    <w:rsid w:val="005106FF"/>
    <w:rsid w:val="007249CA"/>
    <w:rsid w:val="007A6664"/>
    <w:rsid w:val="0082153A"/>
    <w:rsid w:val="008F2E16"/>
    <w:rsid w:val="00906737"/>
    <w:rsid w:val="009743B6"/>
    <w:rsid w:val="009836B2"/>
    <w:rsid w:val="00A43C7F"/>
    <w:rsid w:val="00B16999"/>
    <w:rsid w:val="00B233C0"/>
    <w:rsid w:val="00C330C0"/>
    <w:rsid w:val="00C9643E"/>
    <w:rsid w:val="00CC55C9"/>
    <w:rsid w:val="00D32EC8"/>
    <w:rsid w:val="00D73E79"/>
    <w:rsid w:val="00D7585B"/>
    <w:rsid w:val="00D77A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2CCC50E3"/>
  <w15:chartTrackingRefBased/>
  <w15:docId w15:val="{B7548FF8-6203-4907-A8A1-755780441C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249CA"/>
    <w:pPr>
      <w:spacing w:after="360" w:line="240" w:lineRule="auto"/>
      <w:jc w:val="center"/>
      <w:outlineLvl w:val="0"/>
    </w:pPr>
    <w:rPr>
      <w:rFonts w:ascii="Times New Roman" w:hAnsi="Times New Roman" w:cs="Times New Roman"/>
      <w:b/>
      <w:bCs/>
      <w:kern w:val="2"/>
      <w:sz w:val="24"/>
      <w:szCs w:val="24"/>
      <w14:ligatures w14:val="standardContextu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249CA"/>
    <w:rPr>
      <w:rFonts w:ascii="Times New Roman" w:hAnsi="Times New Roman" w:cs="Times New Roman"/>
      <w:b/>
      <w:bCs/>
      <w:kern w:val="2"/>
      <w:sz w:val="24"/>
      <w:szCs w:val="24"/>
      <w14:ligatures w14:val="standardContextual"/>
    </w:rPr>
  </w:style>
  <w:style w:type="paragraph" w:styleId="a3">
    <w:name w:val="header"/>
    <w:basedOn w:val="a"/>
    <w:link w:val="a4"/>
    <w:uiPriority w:val="99"/>
    <w:unhideWhenUsed/>
    <w:rsid w:val="00B169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16999"/>
  </w:style>
  <w:style w:type="paragraph" w:styleId="a5">
    <w:name w:val="footer"/>
    <w:basedOn w:val="a"/>
    <w:link w:val="a6"/>
    <w:uiPriority w:val="99"/>
    <w:unhideWhenUsed/>
    <w:rsid w:val="00B1699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16999"/>
  </w:style>
  <w:style w:type="paragraph" w:styleId="a7">
    <w:name w:val="List Paragraph"/>
    <w:basedOn w:val="a"/>
    <w:uiPriority w:val="34"/>
    <w:qFormat/>
    <w:rsid w:val="00B16999"/>
    <w:pPr>
      <w:ind w:left="720"/>
      <w:contextualSpacing/>
    </w:pPr>
  </w:style>
  <w:style w:type="table" w:styleId="a8">
    <w:name w:val="Table Grid"/>
    <w:basedOn w:val="a1"/>
    <w:uiPriority w:val="39"/>
    <w:rsid w:val="009743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основа"/>
    <w:basedOn w:val="aa"/>
    <w:rsid w:val="00D32EC8"/>
    <w:pPr>
      <w:spacing w:after="200" w:line="240" w:lineRule="atLeast"/>
      <w:ind w:firstLine="567"/>
      <w:jc w:val="both"/>
    </w:pPr>
    <w:rPr>
      <w:rFonts w:ascii="Times New Roman" w:eastAsia="Calibri" w:hAnsi="Times New Roman" w:cs="Times New Roman"/>
      <w:sz w:val="24"/>
      <w:szCs w:val="20"/>
    </w:rPr>
  </w:style>
  <w:style w:type="paragraph" w:styleId="ab">
    <w:name w:val="caption"/>
    <w:basedOn w:val="a"/>
    <w:next w:val="a"/>
    <w:uiPriority w:val="35"/>
    <w:unhideWhenUsed/>
    <w:qFormat/>
    <w:rsid w:val="00D32EC8"/>
    <w:pPr>
      <w:spacing w:after="200" w:line="240" w:lineRule="auto"/>
      <w:ind w:firstLine="709"/>
      <w:jc w:val="both"/>
    </w:pPr>
    <w:rPr>
      <w:rFonts w:ascii="Times New Roman" w:hAnsi="Times New Roman" w:cs="Times New Roman"/>
      <w:i/>
      <w:iCs/>
      <w:color w:val="44546A" w:themeColor="text2"/>
      <w:kern w:val="2"/>
      <w:sz w:val="18"/>
      <w:szCs w:val="18"/>
      <w14:ligatures w14:val="standardContextual"/>
    </w:rPr>
  </w:style>
  <w:style w:type="paragraph" w:styleId="aa">
    <w:name w:val="Plain Text"/>
    <w:basedOn w:val="a"/>
    <w:link w:val="ac"/>
    <w:uiPriority w:val="99"/>
    <w:semiHidden/>
    <w:unhideWhenUsed/>
    <w:rsid w:val="00D32EC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c">
    <w:name w:val="Текст Знак"/>
    <w:basedOn w:val="a0"/>
    <w:link w:val="aa"/>
    <w:uiPriority w:val="99"/>
    <w:semiHidden/>
    <w:rsid w:val="00D32EC8"/>
    <w:rPr>
      <w:rFonts w:ascii="Consolas" w:hAnsi="Consolas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5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6E9A8E-BE82-436A-92B1-0261F1C6AC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25</Pages>
  <Words>4101</Words>
  <Characters>23376</Characters>
  <Application>Microsoft Office Word</Application>
  <DocSecurity>0</DocSecurity>
  <Lines>194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1-14</dc:creator>
  <cp:keywords/>
  <dc:description/>
  <cp:lastModifiedBy>Vigdis von Zweichenberg</cp:lastModifiedBy>
  <cp:revision>9</cp:revision>
  <dcterms:created xsi:type="dcterms:W3CDTF">2024-06-14T07:13:00Z</dcterms:created>
  <dcterms:modified xsi:type="dcterms:W3CDTF">2024-06-15T17:27:00Z</dcterms:modified>
</cp:coreProperties>
</file>